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0196AF2F" w:rsidR="001E4639" w:rsidRPr="00A82F2B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6B6D47" w:rsidRPr="00C859CD">
        <w:rPr>
          <w:rFonts w:ascii="Times New Roman" w:eastAsia="Times New Roman" w:hAnsi="Times New Roman" w:cs="Times New Roman"/>
          <w:sz w:val="28"/>
          <w:szCs w:val="28"/>
          <w:lang w:val="ru-RU"/>
        </w:rPr>
        <w:t>3.</w:t>
      </w:r>
      <w:r w:rsidR="00AD137B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3F46E263" w:rsidR="001E4639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1D67B9EC" w14:textId="2F5450ED" w:rsidR="00A82F2B" w:rsidRDefault="00A82F2B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3D6858" w14:textId="6AA49A1A" w:rsidR="001E4639" w:rsidRDefault="001E4639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47B8C909" w14:textId="77777777" w:rsidR="009C6557" w:rsidRPr="00C248E0" w:rsidRDefault="009C6557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4C3A85F" w14:textId="6104DDFF" w:rsidR="001E4639" w:rsidRPr="00C248E0" w:rsidRDefault="007D668B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 И.В</w:t>
      </w:r>
      <w:r w:rsidR="00C248E0"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11EF01F" w14:textId="2B98C01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5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04AFF74" w14:textId="77777777" w:rsidR="00A52098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1A6CE6E8" w14:textId="2336D3BD" w:rsidR="001E4639" w:rsidRPr="00B22B3A" w:rsidRDefault="00C248E0" w:rsidP="00B22B3A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50D38CB9" w14:textId="77777777" w:rsidR="00AD137B" w:rsidRPr="00AD137B" w:rsidRDefault="00AD137B" w:rsidP="009C6557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D137B">
        <w:rPr>
          <w:rFonts w:ascii="Times New Roman" w:hAnsi="Times New Roman" w:cs="Times New Roman"/>
          <w:sz w:val="28"/>
          <w:szCs w:val="28"/>
          <w:lang w:val="ru-RU"/>
        </w:rPr>
        <w:t>Имеется множество, содержащее натуральные числа из некоторого</w:t>
      </w:r>
    </w:p>
    <w:p w14:paraId="5ECA8719" w14:textId="77777777" w:rsidR="00AD137B" w:rsidRPr="00AD137B" w:rsidRDefault="00AD137B" w:rsidP="009C6557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D137B">
        <w:rPr>
          <w:rFonts w:ascii="Times New Roman" w:hAnsi="Times New Roman" w:cs="Times New Roman"/>
          <w:sz w:val="28"/>
          <w:szCs w:val="28"/>
          <w:lang w:val="ru-RU"/>
        </w:rPr>
        <w:t>диапазона. Сформировать два множества, первое из которых содержит</w:t>
      </w:r>
    </w:p>
    <w:p w14:paraId="107757ED" w14:textId="77777777" w:rsidR="00AD137B" w:rsidRDefault="00AD137B" w:rsidP="009C6557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D137B">
        <w:rPr>
          <w:rFonts w:ascii="Times New Roman" w:hAnsi="Times New Roman" w:cs="Times New Roman"/>
          <w:sz w:val="28"/>
          <w:szCs w:val="28"/>
          <w:lang w:val="ru-RU"/>
        </w:rPr>
        <w:t>все простые числа из данного множества, а второе все составные.</w:t>
      </w:r>
    </w:p>
    <w:p w14:paraId="4B954C24" w14:textId="13006034" w:rsidR="001E4639" w:rsidRPr="00AD137B" w:rsidRDefault="00C248E0" w:rsidP="00AD137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AD137B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AD137B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AD137B">
        <w:rPr>
          <w:rFonts w:ascii="Times New Roman" w:hAnsi="Times New Roman" w:cs="Times New Roman"/>
          <w:b/>
          <w:sz w:val="28"/>
          <w:szCs w:val="28"/>
        </w:rPr>
        <w:t>:</w:t>
      </w:r>
    </w:p>
    <w:p w14:paraId="3996D500" w14:textId="77777777" w:rsidR="001E4639" w:rsidRPr="00AD137B" w:rsidRDefault="001E4639">
      <w:pPr>
        <w:jc w:val="center"/>
        <w:rPr>
          <w:b/>
          <w:sz w:val="20"/>
          <w:szCs w:val="20"/>
        </w:rPr>
      </w:pPr>
    </w:p>
    <w:p w14:paraId="035D9B3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Program Project4;</w:t>
      </w:r>
    </w:p>
    <w:p w14:paraId="3918EF90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0CAB4BF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Uses</w:t>
      </w:r>
    </w:p>
    <w:p w14:paraId="228D3438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System.SysUtils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1E190FC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427E168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Type</w:t>
      </w:r>
    </w:p>
    <w:p w14:paraId="7A3455A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= Set of Byte;</w:t>
      </w:r>
    </w:p>
    <w:p w14:paraId="44C78CA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BorderAr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= Array [0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..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1] of Byte;</w:t>
      </w:r>
    </w:p>
    <w:p w14:paraId="366B2B7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RRORS_CODE = (SUCCESS, INCORRECT_DATA, EMPTY_LINE, NOT_TXT, FILE_NOT_EXIST,</w:t>
      </w:r>
    </w:p>
    <w:p w14:paraId="486E934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       INCORRECT_DATA_FILE, A_LOT_OF_DATA_FILE, FILE_NOT_AVAILABLE,</w:t>
      </w:r>
    </w:p>
    <w:p w14:paraId="5514BC9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       OUT_OF_BORDER, INCORRECT_BORDERS);</w:t>
      </w:r>
    </w:p>
    <w:p w14:paraId="1794F19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4804C87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Const</w:t>
      </w:r>
    </w:p>
    <w:p w14:paraId="7A8AF67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MAX_NUMB = 255;</w:t>
      </w:r>
    </w:p>
    <w:p w14:paraId="401EE5EA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MIN_NUMB = 0;</w:t>
      </w:r>
    </w:p>
    <w:p w14:paraId="7C67070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RRORS: Array [ERRORS_CODE] Of String = ('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Successfull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',</w:t>
      </w:r>
    </w:p>
    <w:p w14:paraId="17850976" w14:textId="148AD076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</w:t>
      </w:r>
      <w:r w:rsidR="00A17B42">
        <w:rPr>
          <w:rFonts w:ascii="Consolas" w:eastAsia="Consolas" w:hAnsi="Consolas" w:cs="Consolas"/>
          <w:iCs/>
          <w:sz w:val="20"/>
          <w:szCs w:val="20"/>
        </w:rPr>
        <w:t xml:space="preserve">     </w:t>
      </w: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'Data is not correct',</w:t>
      </w:r>
    </w:p>
    <w:p w14:paraId="65C8A1A5" w14:textId="7D9EEE1B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</w:t>
      </w:r>
      <w:r w:rsidR="00A17B42">
        <w:rPr>
          <w:rFonts w:ascii="Consolas" w:eastAsia="Consolas" w:hAnsi="Consolas" w:cs="Consolas"/>
          <w:iCs/>
          <w:sz w:val="20"/>
          <w:szCs w:val="20"/>
        </w:rPr>
        <w:t xml:space="preserve">     </w:t>
      </w: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'Line is empty, please be careful',</w:t>
      </w:r>
    </w:p>
    <w:p w14:paraId="5CEE3678" w14:textId="61AC8259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</w:t>
      </w:r>
      <w:r w:rsidR="00A17B42">
        <w:rPr>
          <w:rFonts w:ascii="Consolas" w:eastAsia="Consolas" w:hAnsi="Consolas" w:cs="Consolas"/>
          <w:iCs/>
          <w:sz w:val="20"/>
          <w:szCs w:val="20"/>
        </w:rPr>
        <w:t xml:space="preserve">     </w:t>
      </w: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'This is not a .txt file',</w:t>
      </w:r>
    </w:p>
    <w:p w14:paraId="39AC7947" w14:textId="59FCF723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</w:t>
      </w:r>
      <w:r w:rsidR="00A17B42">
        <w:rPr>
          <w:rFonts w:ascii="Consolas" w:eastAsia="Consolas" w:hAnsi="Consolas" w:cs="Consolas"/>
          <w:iCs/>
          <w:sz w:val="20"/>
          <w:szCs w:val="20"/>
        </w:rPr>
        <w:t xml:space="preserve">     </w:t>
      </w: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'This file is not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xist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',</w:t>
      </w:r>
    </w:p>
    <w:p w14:paraId="28B570E9" w14:textId="1D8C4045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</w:t>
      </w:r>
      <w:r w:rsidR="00A17B42">
        <w:rPr>
          <w:rFonts w:ascii="Consolas" w:eastAsia="Consolas" w:hAnsi="Consolas" w:cs="Consolas"/>
          <w:iCs/>
          <w:sz w:val="20"/>
          <w:szCs w:val="20"/>
        </w:rPr>
        <w:t xml:space="preserve">     </w:t>
      </w: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'Data in file is not correct',</w:t>
      </w:r>
    </w:p>
    <w:p w14:paraId="53B9657F" w14:textId="41252912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</w:t>
      </w:r>
      <w:r w:rsidR="00A17B42">
        <w:rPr>
          <w:rFonts w:ascii="Consolas" w:eastAsia="Consolas" w:hAnsi="Consolas" w:cs="Consolas"/>
          <w:iCs/>
          <w:sz w:val="20"/>
          <w:szCs w:val="20"/>
        </w:rPr>
        <w:t xml:space="preserve">     </w:t>
      </w: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'There are two numbers in file should be',</w:t>
      </w:r>
    </w:p>
    <w:p w14:paraId="0A77A496" w14:textId="4E94CA66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</w:t>
      </w:r>
      <w:r w:rsidR="00A17B42">
        <w:rPr>
          <w:rFonts w:ascii="Consolas" w:eastAsia="Consolas" w:hAnsi="Consolas" w:cs="Consolas"/>
          <w:iCs/>
          <w:sz w:val="20"/>
          <w:szCs w:val="20"/>
        </w:rPr>
        <w:t xml:space="preserve">     </w:t>
      </w: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'File is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can no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be opened',</w:t>
      </w:r>
    </w:p>
    <w:p w14:paraId="2AF1D41A" w14:textId="69B6525D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</w:t>
      </w:r>
      <w:r w:rsidR="00A17B42">
        <w:rPr>
          <w:rFonts w:ascii="Consolas" w:eastAsia="Consolas" w:hAnsi="Consolas" w:cs="Consolas"/>
          <w:iCs/>
          <w:sz w:val="20"/>
          <w:szCs w:val="20"/>
        </w:rPr>
        <w:t xml:space="preserve">     </w:t>
      </w:r>
      <w:r w:rsidRPr="00AD137B">
        <w:rPr>
          <w:rFonts w:ascii="Consolas" w:eastAsia="Consolas" w:hAnsi="Consolas" w:cs="Consolas"/>
          <w:iCs/>
          <w:sz w:val="20"/>
          <w:szCs w:val="20"/>
        </w:rPr>
        <w:t>'Out of border [0, 255]',</w:t>
      </w:r>
    </w:p>
    <w:p w14:paraId="1A62B979" w14:textId="6825874F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</w:t>
      </w:r>
      <w:r w:rsidR="00A17B42">
        <w:rPr>
          <w:rFonts w:ascii="Consolas" w:eastAsia="Consolas" w:hAnsi="Consolas" w:cs="Consolas"/>
          <w:iCs/>
          <w:sz w:val="20"/>
          <w:szCs w:val="20"/>
        </w:rPr>
        <w:t xml:space="preserve">     </w:t>
      </w: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'Incorrect borders');</w:t>
      </w:r>
    </w:p>
    <w:p w14:paraId="58720A2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29FB968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Procedure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PrintInf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33CA097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68D9E6F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'Program forms two sets, the first of which contains all simple ',</w:t>
      </w:r>
    </w:p>
    <w:p w14:paraId="0A7E1ED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#13#10,'numbers from this set, and the second contains others');</w:t>
      </w:r>
    </w:p>
    <w:p w14:paraId="2372162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'Borders and numbers should be in the interval [0, 255]');</w:t>
      </w:r>
    </w:p>
    <w:p w14:paraId="6AC83C7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1EC495D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76B4650A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sNumbSimp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Numb: Integer): Boolean;</w:t>
      </w:r>
    </w:p>
    <w:p w14:paraId="019522FA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516B8B7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IsSimp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: Boolean;</w:t>
      </w:r>
    </w:p>
    <w:p w14:paraId="25D31CD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RightBord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, I: Integer;</w:t>
      </w:r>
    </w:p>
    <w:p w14:paraId="2F07498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459C10C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RightBord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runc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Sqrt(Numb));</w:t>
      </w:r>
    </w:p>
    <w:p w14:paraId="0F3BF17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sSimp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True;</w:t>
      </w:r>
    </w:p>
    <w:p w14:paraId="09AA456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if Numb &gt; 3 then</w:t>
      </w:r>
    </w:p>
    <w:p w14:paraId="643579F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For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2 To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RightBord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Do</w:t>
      </w:r>
    </w:p>
    <w:p w14:paraId="729450F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If Numb Mod I = 0 Then</w:t>
      </w:r>
    </w:p>
    <w:p w14:paraId="3EF21C7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sSimp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False;</w:t>
      </w:r>
    </w:p>
    <w:p w14:paraId="693A14A8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sNumbSimp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IsSimp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743769AA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CDD898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29F1FA1A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GetSetOfSimp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Defaul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)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43148D2A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0678564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SimpleSet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5193C43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Numb: Byte;</w:t>
      </w:r>
    </w:p>
    <w:p w14:paraId="2CDADEE0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63A50500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SimpleSet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[];</w:t>
      </w:r>
    </w:p>
    <w:p w14:paraId="4CBDB1B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for Numb in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Defaul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do</w:t>
      </w:r>
    </w:p>
    <w:p w14:paraId="24583FE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If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sNumbSimp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Numb) then</w:t>
      </w:r>
    </w:p>
    <w:p w14:paraId="6897789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nclude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SimpleSet, Numb);</w:t>
      </w:r>
    </w:p>
    <w:p w14:paraId="15FB5C7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GetSetOfSimp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SimpleSet;</w:t>
      </w:r>
    </w:p>
    <w:p w14:paraId="6716AF2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6C4B0D70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164F757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GetSetOfComposi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Defaul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, SimpleSet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)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0159AF0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689D12E8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Composi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6CEB4D4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1A00CA4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Composi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[];</w:t>
      </w:r>
    </w:p>
    <w:p w14:paraId="2B5BE64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Composi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Defaul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- SimpleSet;</w:t>
      </w:r>
    </w:p>
    <w:p w14:paraId="7F9DC9E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GetSetOfComposi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Composi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635828F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8278708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2F7423C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CreateSetWhithBorders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Var Borders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BorderAr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)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158E973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1A4CCD3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Num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0F6A5AF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I: Byte;</w:t>
      </w:r>
    </w:p>
    <w:p w14:paraId="7E30FD0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386848C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Num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[];</w:t>
      </w:r>
    </w:p>
    <w:p w14:paraId="13BC62D8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for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Borders[0] to Borders[1] do</w:t>
      </w:r>
    </w:p>
    <w:p w14:paraId="3D28B19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nclude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Num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, I);</w:t>
      </w:r>
    </w:p>
    <w:p w14:paraId="5D30CAE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CreateSetWhithBorders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Num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33E43DA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561F2688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041625F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60BA760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npChoic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Var Choice: Integer): ERRORS_CODE;</w:t>
      </w:r>
    </w:p>
    <w:p w14:paraId="6C4EBE7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23ED9F7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rr: ERRORS_CODE;</w:t>
      </w:r>
    </w:p>
    <w:p w14:paraId="6E0C6A8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ChoiceSt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: String;</w:t>
      </w:r>
    </w:p>
    <w:p w14:paraId="6D5FC15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D8A049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SUCCESS;</w:t>
      </w:r>
    </w:p>
    <w:p w14:paraId="02DF262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ChoiceSt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45C714A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If (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ChoiceSt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= '1') Or (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ChoiceSt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= '2') Then</w:t>
      </w:r>
    </w:p>
    <w:p w14:paraId="016F77B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Choice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StrToIn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ChoiceSt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</w:t>
      </w:r>
    </w:p>
    <w:p w14:paraId="2C50E22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lse If (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Length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ChoiceSt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 &gt; 0) Then</w:t>
      </w:r>
    </w:p>
    <w:p w14:paraId="35FFD160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INCORRECT_DATA</w:t>
      </w:r>
    </w:p>
    <w:p w14:paraId="3210167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2E3BD45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EMPTY_LINE;</w:t>
      </w:r>
    </w:p>
    <w:p w14:paraId="484EBF8A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npChoic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Err;</w:t>
      </w:r>
    </w:p>
    <w:p w14:paraId="1016DD1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582D5C0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5F31599A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npValidBorde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Var Numb: Byte): ERRORS_CODE;</w:t>
      </w:r>
    </w:p>
    <w:p w14:paraId="034764F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64F8AFB8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rr: ERRORS_CODE;</w:t>
      </w:r>
    </w:p>
    <w:p w14:paraId="3379FFD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Line: String;</w:t>
      </w:r>
    </w:p>
    <w:p w14:paraId="6A5884F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: Boolean;</w:t>
      </w:r>
    </w:p>
    <w:p w14:paraId="60F2CC5A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NumbIn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: Integer;</w:t>
      </w:r>
    </w:p>
    <w:p w14:paraId="5D968ED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73F3528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SUCCESS;</w:t>
      </w:r>
    </w:p>
    <w:p w14:paraId="58B2FA1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True;</w:t>
      </w:r>
    </w:p>
    <w:p w14:paraId="6531ECF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Line);</w:t>
      </w:r>
    </w:p>
    <w:p w14:paraId="475DD0E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Try</w:t>
      </w:r>
    </w:p>
    <w:p w14:paraId="7523CE5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NumbIn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StrToIn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Line);</w:t>
      </w:r>
    </w:p>
    <w:p w14:paraId="79B0923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xcept</w:t>
      </w:r>
    </w:p>
    <w:p w14:paraId="05E605F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INCORRECT_DATA;</w:t>
      </w:r>
    </w:p>
    <w:p w14:paraId="647EF72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False;</w:t>
      </w:r>
    </w:p>
    <w:p w14:paraId="75DC254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198FD32A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if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then</w:t>
      </w:r>
    </w:p>
    <w:p w14:paraId="3DA4C428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If (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NumbIn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&gt; MAX_NUMB) Or (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NumbIn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&lt; MIN_NUMB) Then</w:t>
      </w:r>
    </w:p>
    <w:p w14:paraId="7505FA7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OUT_OF_BORDER</w:t>
      </w:r>
    </w:p>
    <w:p w14:paraId="0166691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    Else</w:t>
      </w:r>
    </w:p>
    <w:p w14:paraId="50DA8AA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Numb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NumbIn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6B06B0D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npValidBorde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Err;</w:t>
      </w:r>
    </w:p>
    <w:p w14:paraId="7ABC056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1A28D2E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2B2EE91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npValidBorders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Var Borders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BorderAr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: ERRORS_CODE;</w:t>
      </w:r>
    </w:p>
    <w:p w14:paraId="41AFF72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16A9AC6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rr: ERRORS_CODE;</w:t>
      </w:r>
    </w:p>
    <w:p w14:paraId="064789F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Line: String;</w:t>
      </w:r>
    </w:p>
    <w:p w14:paraId="01858CF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: Boolean;</w:t>
      </w:r>
    </w:p>
    <w:p w14:paraId="7B7CF82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449D58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InpValidBorde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Borders[0]);</w:t>
      </w:r>
    </w:p>
    <w:p w14:paraId="1F907E5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if Err = SUCCESS then</w:t>
      </w:r>
    </w:p>
    <w:p w14:paraId="054ADC1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23E94E9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InpValidBorde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Borders[1]);</w:t>
      </w:r>
    </w:p>
    <w:p w14:paraId="4877FB1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if (Err = SUCCESS) And (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Borders[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0] &gt; Borders[1]) then</w:t>
      </w:r>
    </w:p>
    <w:p w14:paraId="3DE7DF0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INCORRECT_BORDERS;</w:t>
      </w:r>
    </w:p>
    <w:p w14:paraId="03648C5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43692CF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npValidBorders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Err;</w:t>
      </w:r>
    </w:p>
    <w:p w14:paraId="34EFCD0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6E98C38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7592114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7FAD6E6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nputFromConso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)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BorderAr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3B70C29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6FE56FE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rr: ERRORS_CODE;</w:t>
      </w:r>
    </w:p>
    <w:p w14:paraId="50038780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Borders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BorderAr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3272208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5F56AB8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'Enter the borders through the Enter');</w:t>
      </w:r>
    </w:p>
    <w:p w14:paraId="1AFEC3F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3AAFB7F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InpValidBorders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Borders);</w:t>
      </w:r>
    </w:p>
    <w:p w14:paraId="02322AA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If (Err &lt;&gt; SUCCESS) then</w:t>
      </w:r>
    </w:p>
    <w:p w14:paraId="599BC01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ERRORS[Err], #10#13, 'Please, enter again');</w:t>
      </w:r>
    </w:p>
    <w:p w14:paraId="4724B6E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Until (Err = SUCCESS);</w:t>
      </w:r>
    </w:p>
    <w:p w14:paraId="668A960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nputFromConso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Borders;</w:t>
      </w:r>
    </w:p>
    <w:p w14:paraId="6DA9CADA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25D7FE4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6A422DE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UserChoic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): Integer;</w:t>
      </w:r>
    </w:p>
    <w:p w14:paraId="07E8B1E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04FE4F8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Choice: Integer;</w:t>
      </w:r>
    </w:p>
    <w:p w14:paraId="2B3DA8A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rr: ERRORS_CODE;</w:t>
      </w:r>
    </w:p>
    <w:p w14:paraId="777B50B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50D3DAE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'Choose a way of input/output of data', #13#10, '1 -- Console',</w:t>
      </w:r>
    </w:p>
    <w:p w14:paraId="6A820E7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 #13#10, '2 -- File');</w:t>
      </w:r>
    </w:p>
    <w:p w14:paraId="1A719B5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1360FD40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InpChoic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Choice);</w:t>
      </w:r>
    </w:p>
    <w:p w14:paraId="0AE02CE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If (Err &lt;&gt; SUCCESS) then</w:t>
      </w:r>
    </w:p>
    <w:p w14:paraId="5527A40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ERRORS[Err], #13#10, 'Please, enter again');</w:t>
      </w:r>
    </w:p>
    <w:p w14:paraId="6CCBD7D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Until (Err = SUCCESS);</w:t>
      </w:r>
    </w:p>
    <w:p w14:paraId="63250BC8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UserChoic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Choice;</w:t>
      </w:r>
    </w:p>
    <w:p w14:paraId="1F41D10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3AFD879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2B47513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6A04A9D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FileAvailab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Name: String;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ForRe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: Boolean): ERRORS_CODE;</w:t>
      </w:r>
    </w:p>
    <w:p w14:paraId="4FF5642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14109A2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rr: ERRORS_CODE;</w:t>
      </w:r>
    </w:p>
    <w:p w14:paraId="5BF62CB8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ext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0E1E804A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432C4A8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SUCCESS;</w:t>
      </w:r>
    </w:p>
    <w:p w14:paraId="15333CD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Assign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, Name);</w:t>
      </w:r>
    </w:p>
    <w:p w14:paraId="69B1AEE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If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ForRe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Then</w:t>
      </w:r>
    </w:p>
    <w:p w14:paraId="608F2FC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Try</w:t>
      </w:r>
    </w:p>
    <w:p w14:paraId="7029B68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Try</w:t>
      </w:r>
    </w:p>
    <w:p w14:paraId="0B4CE1F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    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Reset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1F868B8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Finally</w:t>
      </w:r>
    </w:p>
    <w:p w14:paraId="07A404C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Close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3A58F3E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End;</w:t>
      </w:r>
    </w:p>
    <w:p w14:paraId="0190DC8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Except</w:t>
      </w:r>
    </w:p>
    <w:p w14:paraId="2D69D09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FILE_NOT_AVAILABLE;</w:t>
      </w:r>
    </w:p>
    <w:p w14:paraId="4F73C948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End</w:t>
      </w:r>
    </w:p>
    <w:p w14:paraId="27FDBCB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4C3E7E4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Try</w:t>
      </w:r>
    </w:p>
    <w:p w14:paraId="147EEE3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Try</w:t>
      </w:r>
    </w:p>
    <w:p w14:paraId="648582F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Rewrite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70FDB5B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Finally</w:t>
      </w:r>
    </w:p>
    <w:p w14:paraId="5030F69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Close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0171A34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End;</w:t>
      </w:r>
    </w:p>
    <w:p w14:paraId="7F9298A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Except</w:t>
      </w:r>
    </w:p>
    <w:p w14:paraId="35F692F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FILE_NOT_AVAILABLE;</w:t>
      </w:r>
    </w:p>
    <w:p w14:paraId="4F71B6F8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588537B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FileAvailab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Err;</w:t>
      </w:r>
    </w:p>
    <w:p w14:paraId="09B819D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76C502B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7F05C84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GetLastFourCha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Line: String): String;</w:t>
      </w:r>
    </w:p>
    <w:p w14:paraId="1BE0FC4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213AD0F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Start, I, Size: Integer;</w:t>
      </w:r>
    </w:p>
    <w:p w14:paraId="68703F4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LastFourCha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: String;</w:t>
      </w:r>
    </w:p>
    <w:p w14:paraId="353901B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6704227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Size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Length(Line);</w:t>
      </w:r>
    </w:p>
    <w:p w14:paraId="24AB56F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Start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Size - 3;</w:t>
      </w:r>
    </w:p>
    <w:p w14:paraId="5C3542B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For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Start To Size Do</w:t>
      </w:r>
    </w:p>
    <w:p w14:paraId="024D244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LastFourCha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LastFourCha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+ Line[I];</w:t>
      </w:r>
    </w:p>
    <w:p w14:paraId="64764BD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GetLastFourCha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LastFourCha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2947E42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608785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4DFEA3E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FileTx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Name: String): ERRORS_CODE;</w:t>
      </w:r>
    </w:p>
    <w:p w14:paraId="3CE3F658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106E64B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rr: ERRORS_CODE;</w:t>
      </w:r>
    </w:p>
    <w:p w14:paraId="761B672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LastFourCha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: String;</w:t>
      </w:r>
    </w:p>
    <w:p w14:paraId="1451EBE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5D3225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SUCCESS;</w:t>
      </w:r>
    </w:p>
    <w:p w14:paraId="2FD8D99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If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Length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Name) &gt; 4 Then</w:t>
      </w:r>
    </w:p>
    <w:p w14:paraId="2D1F5C7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272B952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LastFourCha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GetLastFourCha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Name);</w:t>
      </w:r>
    </w:p>
    <w:p w14:paraId="4E04E08A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If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LastFourCha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&lt;&gt; '.txt' Then</w:t>
      </w:r>
    </w:p>
    <w:p w14:paraId="2C26E7E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NOT_TXT;</w:t>
      </w:r>
    </w:p>
    <w:p w14:paraId="6B9B2D4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nd</w:t>
      </w:r>
    </w:p>
    <w:p w14:paraId="3B241A7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7318FB4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NOT_TXT;</w:t>
      </w:r>
    </w:p>
    <w:p w14:paraId="206C089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FileTx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Err;</w:t>
      </w:r>
    </w:p>
    <w:p w14:paraId="6B934FC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D67FF2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69B432D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FileExis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Name: String): ERRORS_CODE;</w:t>
      </w:r>
    </w:p>
    <w:p w14:paraId="410F3A5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003F274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rr: ERRORS_CODE;</w:t>
      </w:r>
    </w:p>
    <w:p w14:paraId="11D3982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7D81E31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SUCCESS;</w:t>
      </w:r>
    </w:p>
    <w:p w14:paraId="7AF100E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If Not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FileExists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Name) Then</w:t>
      </w:r>
    </w:p>
    <w:p w14:paraId="0ABBDE4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FILE_NOT_EXIST;</w:t>
      </w:r>
    </w:p>
    <w:p w14:paraId="644C281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FileExis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Err;</w:t>
      </w:r>
    </w:p>
    <w:p w14:paraId="58AA8DF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2215ED0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3E327E9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GetFileNam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ForRe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: Boolean): String;</w:t>
      </w:r>
    </w:p>
    <w:p w14:paraId="322EE29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4BB760C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: Boolean;</w:t>
      </w:r>
    </w:p>
    <w:p w14:paraId="55083BF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ErrExis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ErrTx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ErrAvailab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: ERRORS_CODE;</w:t>
      </w:r>
    </w:p>
    <w:p w14:paraId="37F1106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: String;</w:t>
      </w:r>
    </w:p>
    <w:p w14:paraId="360F168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7BE14F4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0DAC37A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True;</w:t>
      </w:r>
    </w:p>
    <w:p w14:paraId="22DF02A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6076122A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Exis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FileExis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2CA3D05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Tx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FileTx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237D6A5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If (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ErrExis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&lt;&gt; SUCCESS) Then</w:t>
      </w:r>
    </w:p>
    <w:p w14:paraId="1D6523F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4C21491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ERRORS[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ErrExis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]);</w:t>
      </w:r>
    </w:p>
    <w:p w14:paraId="33FED8F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False;</w:t>
      </w:r>
    </w:p>
    <w:p w14:paraId="52D5759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'Please, enter full path again');</w:t>
      </w:r>
    </w:p>
    <w:p w14:paraId="620DB64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End</w:t>
      </w:r>
    </w:p>
    <w:p w14:paraId="43162B5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Else If (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ErrTx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&lt;&gt; SUCCESS) Then</w:t>
      </w:r>
    </w:p>
    <w:p w14:paraId="4488896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450B4EF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ERRORS[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ErrTx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]);</w:t>
      </w:r>
    </w:p>
    <w:p w14:paraId="5DE135D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False;</w:t>
      </w:r>
    </w:p>
    <w:p w14:paraId="23DA75D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'Please, enter full path again');</w:t>
      </w:r>
    </w:p>
    <w:p w14:paraId="0EE73D3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End</w:t>
      </w:r>
    </w:p>
    <w:p w14:paraId="5824B38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Else</w:t>
      </w:r>
    </w:p>
    <w:p w14:paraId="130863F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43EFC25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Availab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FileAvailab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ForRe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6000362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If (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ErrAvailab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&lt;&gt; SUCCESS) Then</w:t>
      </w:r>
    </w:p>
    <w:p w14:paraId="0329BA1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Begin</w:t>
      </w:r>
    </w:p>
    <w:p w14:paraId="72D4512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ERRORS[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ErrAvailab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]);</w:t>
      </w:r>
    </w:p>
    <w:p w14:paraId="563B293A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False;</w:t>
      </w:r>
    </w:p>
    <w:p w14:paraId="36A98CF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'Please, enter full path again');</w:t>
      </w:r>
    </w:p>
    <w:p w14:paraId="21925D2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End;</w:t>
      </w:r>
    </w:p>
    <w:p w14:paraId="070BED6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6F9F01D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Until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4215D61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GetFileNam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5AC3137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8CF61C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16E7C29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ReadOneFrom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Var Numb: Byte; Var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ext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: ERRORS_CODE;</w:t>
      </w:r>
    </w:p>
    <w:p w14:paraId="542057B8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77D2114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Line: String;</w:t>
      </w:r>
    </w:p>
    <w:p w14:paraId="50ED85B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rr: ERRORS_CODE;</w:t>
      </w:r>
    </w:p>
    <w:p w14:paraId="432EBA6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: Boolean;</w:t>
      </w:r>
    </w:p>
    <w:p w14:paraId="72B2F3B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NumbIn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: Integer;</w:t>
      </w:r>
    </w:p>
    <w:p w14:paraId="563C809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6A1DAA8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SUCCESS;</w:t>
      </w:r>
    </w:p>
    <w:p w14:paraId="0F239AB8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True;</w:t>
      </w:r>
    </w:p>
    <w:p w14:paraId="63F3359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Try</w:t>
      </w:r>
    </w:p>
    <w:p w14:paraId="045CF81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Read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NumbIn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7DA76B30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xcept</w:t>
      </w:r>
    </w:p>
    <w:p w14:paraId="1AC81DE8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INCORRECT_DATA_FILE;</w:t>
      </w:r>
    </w:p>
    <w:p w14:paraId="0A2FFE5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False;</w:t>
      </w:r>
    </w:p>
    <w:p w14:paraId="6E3DE84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580522B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if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then</w:t>
      </w:r>
    </w:p>
    <w:p w14:paraId="5810C8F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If (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NumbIn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&gt; MAX_NUMB) Or (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NumbIn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&lt; MIN_NUMB) Then</w:t>
      </w:r>
    </w:p>
    <w:p w14:paraId="16FAEF2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OUT_OF_BORDER</w:t>
      </w:r>
    </w:p>
    <w:p w14:paraId="33B52D7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Else</w:t>
      </w:r>
    </w:p>
    <w:p w14:paraId="489F067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Numb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NumbIn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17C7552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ReadOneFrom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Err;</w:t>
      </w:r>
    </w:p>
    <w:p w14:paraId="551A77C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7373145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20E04D2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Read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Var Borders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BorderAr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 Name: String): ERRORS_CODE;</w:t>
      </w:r>
    </w:p>
    <w:p w14:paraId="57FBF12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77607E20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rr: ERRORS_CODE;</w:t>
      </w:r>
    </w:p>
    <w:p w14:paraId="4BD37A9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Inf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ext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0B132BD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7986361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Assign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Inf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, Name);</w:t>
      </w:r>
    </w:p>
    <w:p w14:paraId="2CD5FFC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Reset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Inf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28C22CA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3C38588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ReadOneFrom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(Borders[0],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Inf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58A882D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if Err = SUCCESS then</w:t>
      </w:r>
    </w:p>
    <w:p w14:paraId="53B139F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510A99B8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ReadOneFrom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(Borders[1],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Inf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1EB7F68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if Err = SUCCESS then</w:t>
      </w:r>
    </w:p>
    <w:p w14:paraId="12791B8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if (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Borders[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0] &gt; Borders[1]) then</w:t>
      </w:r>
    </w:p>
    <w:p w14:paraId="4B21709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INCORRECT_BORDERS;</w:t>
      </w:r>
    </w:p>
    <w:p w14:paraId="5CE84DC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If Not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oF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Inf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 Then</w:t>
      </w:r>
    </w:p>
    <w:p w14:paraId="56FDBD9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A_LOT_OF_DATA_FILE;</w:t>
      </w:r>
    </w:p>
    <w:p w14:paraId="5F5F16F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5E008B5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55EDAC38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Close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Inf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19F4BB9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Read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Err;</w:t>
      </w:r>
    </w:p>
    <w:p w14:paraId="5CCE0C4A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67BA4AB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70D08A5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nputFrom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)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BorderAr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0B59341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782FCDE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rr: ERRORS_CODE;</w:t>
      </w:r>
    </w:p>
    <w:p w14:paraId="5CFA698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: String;</w:t>
      </w:r>
    </w:p>
    <w:p w14:paraId="0DAE9DB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Borders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BorderAr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7EE5F24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568CD52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'Enter full path to file');</w:t>
      </w:r>
    </w:p>
    <w:p w14:paraId="73DB068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3496211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GetFileNam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True);</w:t>
      </w:r>
    </w:p>
    <w:p w14:paraId="7E80441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Err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Read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(Borders,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19C15DA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If (Err &lt;&gt; SUCCESS) then</w:t>
      </w:r>
    </w:p>
    <w:p w14:paraId="2A31CEB8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ERRORS[Err], #13#10, 'Enter full path to file');</w:t>
      </w:r>
    </w:p>
    <w:p w14:paraId="53D42B8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Until (Err = SUCCESS);</w:t>
      </w:r>
    </w:p>
    <w:p w14:paraId="0D96CD3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'Reading is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successfull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');</w:t>
      </w:r>
    </w:p>
    <w:p w14:paraId="6D4B4B0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nputFrom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Borders;</w:t>
      </w:r>
    </w:p>
    <w:p w14:paraId="7C8B725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CAF33A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385C52D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nputInf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)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BorderAr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48E4155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7114A79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Borders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BorderAr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406F248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Choice: Integer;</w:t>
      </w:r>
    </w:p>
    <w:p w14:paraId="02D9178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5D6755C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Choice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UserChoic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);</w:t>
      </w:r>
    </w:p>
    <w:p w14:paraId="605289B0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If (Choice = 1) Then</w:t>
      </w:r>
    </w:p>
    <w:p w14:paraId="5978FFF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Borders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InputFromConso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)</w:t>
      </w:r>
    </w:p>
    <w:p w14:paraId="1200E7E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47CD205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Borders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InputFrom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);</w:t>
      </w:r>
    </w:p>
    <w:p w14:paraId="235FB0B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InputInf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= Borders;</w:t>
      </w:r>
    </w:p>
    <w:p w14:paraId="290BD61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62025B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5A549C2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Procedure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OutputInConso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Default, SimpleSet,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Composi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7AF74B7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7C18445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Numb: Byte;</w:t>
      </w:r>
    </w:p>
    <w:p w14:paraId="4A02AB8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637B1F80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'Default set', #13#10, '{ ');</w:t>
      </w:r>
    </w:p>
    <w:p w14:paraId="057459F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for Numb in Default do</w:t>
      </w:r>
    </w:p>
    <w:p w14:paraId="5BABA10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Numb, ' ');</w:t>
      </w:r>
    </w:p>
    <w:p w14:paraId="624E97D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'}', #13#10, 'Set with simple numbers', #13#10, '{ ');</w:t>
      </w:r>
    </w:p>
    <w:p w14:paraId="7C24C3D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for Numb in SimpleSet do</w:t>
      </w:r>
    </w:p>
    <w:p w14:paraId="2979DEA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Numb, ' ');</w:t>
      </w:r>
    </w:p>
    <w:p w14:paraId="43608F7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'}', #13#10, 'Set with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composi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numbers', #13#10, '{ ');</w:t>
      </w:r>
    </w:p>
    <w:p w14:paraId="6A6C319A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for Numb in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Composi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do</w:t>
      </w:r>
    </w:p>
    <w:p w14:paraId="53B7C05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Numb, ' ');</w:t>
      </w:r>
    </w:p>
    <w:p w14:paraId="4B5A391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'}');</w:t>
      </w:r>
    </w:p>
    <w:p w14:paraId="5F4E359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lastRenderedPageBreak/>
        <w:t>End;</w:t>
      </w:r>
    </w:p>
    <w:p w14:paraId="566B1888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6598ED1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Procedure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OutputIn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Default, SimpleSet,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Composi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36CCD42A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6AF4214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: String;</w:t>
      </w:r>
    </w:p>
    <w:p w14:paraId="32AE833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Numb: Byte;</w:t>
      </w:r>
    </w:p>
    <w:p w14:paraId="6BEC420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ext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61ADBBB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610840A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'Enter full path to file');</w:t>
      </w:r>
    </w:p>
    <w:p w14:paraId="14A58F0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GetFileNam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False);</w:t>
      </w:r>
    </w:p>
    <w:p w14:paraId="2E6CCE2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Assign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FileNam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1F2D29A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Rewrite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22A4893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1D310C1A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, 'Default set', #13#10, '{ ');</w:t>
      </w:r>
    </w:p>
    <w:p w14:paraId="7DAA045A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for Numb in Default do</w:t>
      </w:r>
    </w:p>
    <w:p w14:paraId="7E75F8C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, Numb, ' ');</w:t>
      </w:r>
    </w:p>
    <w:p w14:paraId="0ED54BA7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, '}', #13#10, 'Set with simple numbers', #13#10, '{ ');</w:t>
      </w:r>
    </w:p>
    <w:p w14:paraId="27C3EE0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for Numb in SimpleSet do</w:t>
      </w:r>
    </w:p>
    <w:p w14:paraId="2290654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, Numb, ' ');</w:t>
      </w:r>
    </w:p>
    <w:p w14:paraId="1889441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, '}', #13#10, 'Set with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composi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numbers', #13#10, '{ ');</w:t>
      </w:r>
    </w:p>
    <w:p w14:paraId="6506A350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for Numb in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Composi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do</w:t>
      </w:r>
    </w:p>
    <w:p w14:paraId="4AB4164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, Numb, ' ');</w:t>
      </w:r>
    </w:p>
    <w:p w14:paraId="79C81A1A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, '}');</w:t>
      </w:r>
    </w:p>
    <w:p w14:paraId="0C9E560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31560FE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Close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My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4DACB27C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'Writing is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successfull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');</w:t>
      </w:r>
    </w:p>
    <w:p w14:paraId="7548274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6C17754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5AFC194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Procedure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OutputInf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Default, SimpleSet,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Composi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1461F6C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0D452F8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Choice: Integer;</w:t>
      </w:r>
    </w:p>
    <w:p w14:paraId="323CEB7E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6623030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Choice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UserChoic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);</w:t>
      </w:r>
    </w:p>
    <w:p w14:paraId="68375371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If (Choice = 1) Then</w:t>
      </w:r>
    </w:p>
    <w:p w14:paraId="2D890F9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OutputInConso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Default, SimpleSet,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Composi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</w:t>
      </w:r>
    </w:p>
    <w:p w14:paraId="7E27B8C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54E932A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OutputInFi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Default, SimpleSet,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Composi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114890D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27E8C0E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273E088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11D936DA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5519F19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Borders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BorderArr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5F55B74B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Default,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SetWithSimp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SetWithComposi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TSe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7665B419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36BB2CF3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45B84882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PrintInf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49C28216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Borders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InputInf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);</w:t>
      </w:r>
    </w:p>
    <w:p w14:paraId="46055E2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Default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CreateSetWhithBorders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Borders);</w:t>
      </w:r>
    </w:p>
    <w:p w14:paraId="56FB02E5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SetWithSimp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GetSetOfSimp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Default);</w:t>
      </w:r>
    </w:p>
    <w:p w14:paraId="76AAF284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SetWithComposi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GetSetOfComposi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(Default,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SetWithSimp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17269E4D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D137B">
        <w:rPr>
          <w:rFonts w:ascii="Consolas" w:eastAsia="Consolas" w:hAnsi="Consolas" w:cs="Consolas"/>
          <w:iCs/>
          <w:sz w:val="20"/>
          <w:szCs w:val="20"/>
        </w:rPr>
        <w:t>OutputInf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Default,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SetWithSimple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SetWithComposit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3F93BCA0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</w:p>
    <w:p w14:paraId="21B818FF" w14:textId="77777777" w:rsidR="00AD137B" w:rsidRP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D137B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AD137B">
        <w:rPr>
          <w:rFonts w:ascii="Consolas" w:eastAsia="Consolas" w:hAnsi="Consolas" w:cs="Consolas"/>
          <w:iCs/>
          <w:sz w:val="20"/>
          <w:szCs w:val="20"/>
        </w:rPr>
        <w:t>;</w:t>
      </w:r>
    </w:p>
    <w:p w14:paraId="119AB092" w14:textId="77777777" w:rsidR="00AD137B" w:rsidRDefault="00AD137B" w:rsidP="00AD137B">
      <w:pPr>
        <w:rPr>
          <w:rFonts w:ascii="Consolas" w:eastAsia="Consolas" w:hAnsi="Consolas" w:cs="Consolas"/>
          <w:iCs/>
          <w:sz w:val="20"/>
          <w:szCs w:val="20"/>
        </w:rPr>
      </w:pPr>
      <w:r w:rsidRPr="00AD137B">
        <w:rPr>
          <w:rFonts w:ascii="Consolas" w:eastAsia="Consolas" w:hAnsi="Consolas" w:cs="Consolas"/>
          <w:iCs/>
          <w:sz w:val="20"/>
          <w:szCs w:val="20"/>
        </w:rPr>
        <w:t>End.</w:t>
      </w:r>
    </w:p>
    <w:p w14:paraId="4F042599" w14:textId="77777777" w:rsidR="00AD137B" w:rsidRPr="00A82F2B" w:rsidRDefault="00AD137B" w:rsidP="00AD137B">
      <w:pPr>
        <w:jc w:val="center"/>
        <w:rPr>
          <w:rFonts w:ascii="Times New Roman" w:hAnsi="Times New Roman" w:cs="Times New Roman"/>
          <w:b/>
          <w:sz w:val="28"/>
          <w:szCs w:val="20"/>
        </w:rPr>
      </w:pPr>
    </w:p>
    <w:p w14:paraId="7AD0DD8F" w14:textId="77777777" w:rsidR="00AD137B" w:rsidRPr="00A82F2B" w:rsidRDefault="00AD137B" w:rsidP="00AD137B">
      <w:pPr>
        <w:jc w:val="center"/>
        <w:rPr>
          <w:rFonts w:ascii="Times New Roman" w:hAnsi="Times New Roman" w:cs="Times New Roman"/>
          <w:b/>
          <w:sz w:val="28"/>
          <w:szCs w:val="20"/>
        </w:rPr>
      </w:pPr>
    </w:p>
    <w:p w14:paraId="16402E3B" w14:textId="77777777" w:rsidR="00AD137B" w:rsidRPr="00A82F2B" w:rsidRDefault="00AD137B" w:rsidP="00AD137B">
      <w:pPr>
        <w:jc w:val="center"/>
        <w:rPr>
          <w:rFonts w:ascii="Times New Roman" w:hAnsi="Times New Roman" w:cs="Times New Roman"/>
          <w:b/>
          <w:sz w:val="28"/>
          <w:szCs w:val="20"/>
        </w:rPr>
      </w:pPr>
    </w:p>
    <w:p w14:paraId="504C22A7" w14:textId="77777777" w:rsidR="00AD137B" w:rsidRPr="00A82F2B" w:rsidRDefault="00AD137B" w:rsidP="00AD137B">
      <w:pPr>
        <w:jc w:val="center"/>
        <w:rPr>
          <w:rFonts w:ascii="Times New Roman" w:hAnsi="Times New Roman" w:cs="Times New Roman"/>
          <w:b/>
          <w:sz w:val="28"/>
          <w:szCs w:val="20"/>
        </w:rPr>
      </w:pPr>
    </w:p>
    <w:p w14:paraId="37762E37" w14:textId="77777777" w:rsidR="00AD137B" w:rsidRPr="00A82F2B" w:rsidRDefault="00AD137B" w:rsidP="00AD137B">
      <w:pPr>
        <w:jc w:val="center"/>
        <w:rPr>
          <w:rFonts w:ascii="Times New Roman" w:hAnsi="Times New Roman" w:cs="Times New Roman"/>
          <w:b/>
          <w:sz w:val="28"/>
          <w:szCs w:val="20"/>
        </w:rPr>
      </w:pPr>
    </w:p>
    <w:p w14:paraId="65803D62" w14:textId="13DA442D" w:rsidR="001E4639" w:rsidRPr="00A82F2B" w:rsidRDefault="00C248E0" w:rsidP="00AD137B">
      <w:pPr>
        <w:jc w:val="center"/>
        <w:rPr>
          <w:b/>
          <w:sz w:val="20"/>
          <w:szCs w:val="20"/>
        </w:rPr>
      </w:pP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lastRenderedPageBreak/>
        <w:t>Код</w:t>
      </w:r>
      <w:r w:rsidRPr="00A82F2B">
        <w:rPr>
          <w:rFonts w:ascii="Times New Roman" w:hAnsi="Times New Roman" w:cs="Times New Roman"/>
          <w:b/>
          <w:sz w:val="28"/>
          <w:szCs w:val="20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Pr="00A82F2B">
        <w:rPr>
          <w:rFonts w:ascii="Times New Roman" w:hAnsi="Times New Roman" w:cs="Times New Roman"/>
          <w:b/>
          <w:sz w:val="28"/>
          <w:szCs w:val="20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Pr="00A82F2B">
        <w:rPr>
          <w:rFonts w:ascii="Times New Roman" w:hAnsi="Times New Roman" w:cs="Times New Roman"/>
          <w:b/>
          <w:sz w:val="28"/>
          <w:szCs w:val="20"/>
        </w:rPr>
        <w:t>++:</w:t>
      </w:r>
    </w:p>
    <w:p w14:paraId="03BFBA89" w14:textId="77777777" w:rsidR="001E4639" w:rsidRPr="00A82F2B" w:rsidRDefault="001E4639">
      <w:pPr>
        <w:jc w:val="center"/>
        <w:rPr>
          <w:b/>
          <w:sz w:val="20"/>
          <w:szCs w:val="20"/>
        </w:rPr>
      </w:pPr>
    </w:p>
    <w:p w14:paraId="7310D13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#include &lt;iostream&gt;</w:t>
      </w:r>
    </w:p>
    <w:p w14:paraId="67366CD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#include &lt;string&gt;</w:t>
      </w:r>
    </w:p>
    <w:p w14:paraId="2DFB444F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#include &lt;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fstream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&gt;</w:t>
      </w:r>
    </w:p>
    <w:p w14:paraId="1B78655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#include &lt;set&gt;</w:t>
      </w:r>
    </w:p>
    <w:p w14:paraId="74D57261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3B91EC0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using namespace std;</w:t>
      </w:r>
    </w:p>
    <w:p w14:paraId="6818748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0D3B2A6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proofErr w:type="spellStart"/>
      <w:r w:rsidRPr="009C6557">
        <w:rPr>
          <w:rFonts w:ascii="Cascadia Mono" w:hAnsi="Cascadia Mono" w:cs="Cascadia Mono"/>
          <w:sz w:val="20"/>
          <w:szCs w:val="20"/>
        </w:rPr>
        <w:t>enum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ErrorsCode</w:t>
      </w:r>
      <w:proofErr w:type="spellEnd"/>
    </w:p>
    <w:p w14:paraId="31D740BC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{</w:t>
      </w:r>
    </w:p>
    <w:p w14:paraId="29DB3B6C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SUCCESS,</w:t>
      </w:r>
    </w:p>
    <w:p w14:paraId="5A8370E1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NCORRECT_DATA,</w:t>
      </w:r>
    </w:p>
    <w:p w14:paraId="7F8E4EFC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EMPTY_LINE,</w:t>
      </w:r>
    </w:p>
    <w:p w14:paraId="1179254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NOT_TXT,</w:t>
      </w:r>
    </w:p>
    <w:p w14:paraId="6F98589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FILE_NOT_EXIST,</w:t>
      </w:r>
    </w:p>
    <w:p w14:paraId="428B17A8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A_LOT_OF_DATA_FILE,</w:t>
      </w:r>
    </w:p>
    <w:p w14:paraId="6D17657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OUT_OF_BORDER,</w:t>
      </w:r>
    </w:p>
    <w:p w14:paraId="359C737A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NCORRECT_BORDERS</w:t>
      </w:r>
    </w:p>
    <w:p w14:paraId="4E06E2D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;</w:t>
      </w:r>
    </w:p>
    <w:p w14:paraId="793A266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46E12440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const int MIN_NUMB = 0,</w:t>
      </w:r>
    </w:p>
    <w:p w14:paraId="4638807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MAX_NUMB = 255;</w:t>
      </w:r>
    </w:p>
    <w:p w14:paraId="00A45D0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const string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ERRORS[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] = { "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uccessfull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",</w:t>
      </w:r>
    </w:p>
    <w:p w14:paraId="3C9261B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              "Data is not correct, or number is too large\n",</w:t>
      </w:r>
    </w:p>
    <w:p w14:paraId="56BB607A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              "Line is empty, please be careful\n",</w:t>
      </w:r>
    </w:p>
    <w:p w14:paraId="6D711A0F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              "This is not a .txt file\n",</w:t>
      </w:r>
    </w:p>
    <w:p w14:paraId="2701A750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              "This file is not exist\n",</w:t>
      </w:r>
    </w:p>
    <w:p w14:paraId="057C774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              "There is only one line in file should be\n",</w:t>
      </w:r>
    </w:p>
    <w:p w14:paraId="12F81EF5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              "Out of border [0,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255]\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n",</w:t>
      </w:r>
    </w:p>
    <w:p w14:paraId="53C859C5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              "Incorrect borders\n"};</w:t>
      </w:r>
    </w:p>
    <w:p w14:paraId="4828C05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5E66D6E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void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printInf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2A4EBF2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{</w:t>
      </w:r>
    </w:p>
    <w:p w14:paraId="2A07D1DF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"Program forms two sets, the first of which contains all simple"</w:t>
      </w:r>
    </w:p>
    <w:p w14:paraId="090B3347" w14:textId="14C88AEE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</w:t>
      </w:r>
      <w:r w:rsidR="00F3583B">
        <w:rPr>
          <w:rFonts w:ascii="Cascadia Mono" w:hAnsi="Cascadia Mono" w:cs="Cascadia Mono"/>
          <w:sz w:val="20"/>
          <w:szCs w:val="20"/>
        </w:rPr>
        <w:t xml:space="preserve"> </w:t>
      </w:r>
      <w:r w:rsidRPr="009C6557">
        <w:rPr>
          <w:rFonts w:ascii="Cascadia Mono" w:hAnsi="Cascadia Mono" w:cs="Cascadia Mono"/>
          <w:sz w:val="20"/>
          <w:szCs w:val="20"/>
        </w:rPr>
        <w:t>&lt;&lt; "\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nnumbers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from this set, and the second contains others"</w:t>
      </w:r>
    </w:p>
    <w:p w14:paraId="0DBAE76A" w14:textId="6C869956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</w:t>
      </w:r>
      <w:r w:rsidR="00F3583B">
        <w:rPr>
          <w:rFonts w:ascii="Cascadia Mono" w:hAnsi="Cascadia Mono" w:cs="Cascadia Mono"/>
          <w:sz w:val="20"/>
          <w:szCs w:val="20"/>
        </w:rPr>
        <w:t xml:space="preserve"> </w:t>
      </w:r>
      <w:r w:rsidRPr="009C6557">
        <w:rPr>
          <w:rFonts w:ascii="Cascadia Mono" w:hAnsi="Cascadia Mono" w:cs="Cascadia Mono"/>
          <w:sz w:val="20"/>
          <w:szCs w:val="20"/>
        </w:rPr>
        <w:t>&lt;&lt; "\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nBorders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and numbers should be in the interval [0,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255]\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n";</w:t>
      </w:r>
    </w:p>
    <w:p w14:paraId="564C7EF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4FAF78B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19B6B3B0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bool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isNumbSimp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int numb)</w:t>
      </w:r>
    </w:p>
    <w:p w14:paraId="11182B0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{</w:t>
      </w:r>
    </w:p>
    <w:p w14:paraId="67384978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bool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Simp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75675FD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Simp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true;</w:t>
      </w:r>
    </w:p>
    <w:p w14:paraId="19D41CB0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nt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rightBord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795D494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rightBord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trunc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sqrt(numb)) + 1;</w:t>
      </w:r>
    </w:p>
    <w:p w14:paraId="0AD2061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f (numb &gt; 3)</w:t>
      </w:r>
    </w:p>
    <w:p w14:paraId="364132D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for (int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2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rightBord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amp;&amp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Simp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++)</w:t>
      </w:r>
    </w:p>
    <w:p w14:paraId="7E47632C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if (numb %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= 0)</w:t>
      </w:r>
    </w:p>
    <w:p w14:paraId="13B49AB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Simp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false;</w:t>
      </w:r>
    </w:p>
    <w:p w14:paraId="12A0A245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return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Simp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377DFC98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775030A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5A6763EA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static set&lt;int&g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getSetOfSimp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(set&lt;int&g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default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4B70DB8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{</w:t>
      </w:r>
    </w:p>
    <w:p w14:paraId="43A39E5E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set&lt;int&g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imple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76FF566F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for (int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numb :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 xml:space="preserve">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default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3CA3DBCE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if (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NumbSimp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numb))</w:t>
      </w:r>
    </w:p>
    <w:p w14:paraId="753454DC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impleSet.inser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numb);</w:t>
      </w:r>
    </w:p>
    <w:p w14:paraId="73A872C1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return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imple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2047599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6C45AD7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481D3288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static set&lt;int&g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getSetOfComposi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(set&lt;int&g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default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, set&lt;int&g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imple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2328662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lastRenderedPageBreak/>
        <w:t>{</w:t>
      </w:r>
    </w:p>
    <w:p w14:paraId="5FE37201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set&lt;int&g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omposit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3399850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for (int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numb :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 xml:space="preserve">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default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2391304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if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(!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impleSet.count</w:t>
      </w:r>
      <w:proofErr w:type="spellEnd"/>
      <w:proofErr w:type="gramEnd"/>
      <w:r w:rsidRPr="009C6557">
        <w:rPr>
          <w:rFonts w:ascii="Cascadia Mono" w:hAnsi="Cascadia Mono" w:cs="Cascadia Mono"/>
          <w:sz w:val="20"/>
          <w:szCs w:val="20"/>
        </w:rPr>
        <w:t>(numb))</w:t>
      </w:r>
    </w:p>
    <w:p w14:paraId="13F56890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ompositSet.inser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numb);</w:t>
      </w:r>
    </w:p>
    <w:p w14:paraId="48B91735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return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omposit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7FBC1D3F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6EBB07A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18215E9F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void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freeArr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 xml:space="preserve">int*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arr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5337C23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{</w:t>
      </w:r>
    </w:p>
    <w:p w14:paraId="1D22AAA0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delete[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 xml:space="preserve">]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arr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55F86C2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3659FE91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3587D7D1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static set&lt;int&gt;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createSetWithBorders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int* borders)</w:t>
      </w:r>
    </w:p>
    <w:p w14:paraId="376F5048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{</w:t>
      </w:r>
    </w:p>
    <w:p w14:paraId="4467AE7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set&lt;int&g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numb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589C58E1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borders[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1]++;</w:t>
      </w:r>
    </w:p>
    <w:p w14:paraId="010A872F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nt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0BF0C89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for (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borders[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 xml:space="preserve">0]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 borders[1]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++)</w:t>
      </w:r>
    </w:p>
    <w:p w14:paraId="2F4B999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numbSet.inser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;</w:t>
      </w:r>
    </w:p>
    <w:p w14:paraId="024F908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freeArr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borders);</w:t>
      </w:r>
    </w:p>
    <w:p w14:paraId="41677CDE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return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numb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3A2E243C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1730E0D9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492EB08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proofErr w:type="spellStart"/>
      <w:r w:rsidRPr="009C6557">
        <w:rPr>
          <w:rFonts w:ascii="Cascadia Mono" w:hAnsi="Cascadia Mono" w:cs="Cascadia Mono"/>
          <w:sz w:val="20"/>
          <w:szCs w:val="20"/>
        </w:rPr>
        <w:t>ErrorsCod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inpChoic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int&amp; choice)</w:t>
      </w:r>
    </w:p>
    <w:p w14:paraId="1F36569A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{</w:t>
      </w:r>
    </w:p>
    <w:p w14:paraId="02A5109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ErrorsCod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err;</w:t>
      </w:r>
    </w:p>
    <w:p w14:paraId="117A1EA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string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hoiceStr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14F62C6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err = SUCCESS;</w:t>
      </w:r>
    </w:p>
    <w:p w14:paraId="43117BE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getlin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spellStart"/>
      <w:proofErr w:type="gramEnd"/>
      <w:r w:rsidRPr="009C6557">
        <w:rPr>
          <w:rFonts w:ascii="Cascadia Mono" w:hAnsi="Cascadia Mono" w:cs="Cascadia Mono"/>
          <w:sz w:val="20"/>
          <w:szCs w:val="20"/>
        </w:rPr>
        <w:t>cin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,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hoiceStr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;</w:t>
      </w:r>
    </w:p>
    <w:p w14:paraId="10CC022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f (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hoiceStr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= "1" ||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hoiceStr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= "2")</w:t>
      </w:r>
    </w:p>
    <w:p w14:paraId="7D7B377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choice =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to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hoiceStr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;</w:t>
      </w:r>
    </w:p>
    <w:p w14:paraId="7B0C550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else</w:t>
      </w:r>
    </w:p>
    <w:p w14:paraId="2327DF2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err =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hoiceStr.length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() &gt;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0 ?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 xml:space="preserve"> INCORRECT_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DATA :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 xml:space="preserve"> EMPTY_LINE;</w:t>
      </w:r>
    </w:p>
    <w:p w14:paraId="4BA9297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33A7D66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48D9EF89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6BC72FBC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int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userChoic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537F3EC0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{</w:t>
      </w:r>
    </w:p>
    <w:p w14:paraId="5397248A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nt choice;</w:t>
      </w:r>
    </w:p>
    <w:p w14:paraId="6861A55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"Choose a way of input/output of data\n"</w:t>
      </w:r>
    </w:p>
    <w:p w14:paraId="0510C0F8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&lt;&lt; "1 -- Console\n"</w:t>
      </w:r>
    </w:p>
    <w:p w14:paraId="6EC78CB5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&lt;&lt; "2 -- File\n";</w:t>
      </w:r>
    </w:p>
    <w:p w14:paraId="786DF8CE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ErrorsCod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err;</w:t>
      </w:r>
    </w:p>
    <w:p w14:paraId="2DEEFD2F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do</w:t>
      </w:r>
    </w:p>
    <w:p w14:paraId="4473C1C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{</w:t>
      </w:r>
    </w:p>
    <w:p w14:paraId="27DDB0A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err =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npChoic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choice);</w:t>
      </w:r>
    </w:p>
    <w:p w14:paraId="7ECDF94F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if (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err !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= SUCCESS)</w:t>
      </w:r>
    </w:p>
    <w:p w14:paraId="3EE2505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ERRORS[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err] &lt;&lt; "Please, enter again\n";</w:t>
      </w:r>
    </w:p>
    <w:p w14:paraId="0B30471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} while (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err !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= SUCCESS);</w:t>
      </w:r>
    </w:p>
    <w:p w14:paraId="5624D789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return choice;</w:t>
      </w:r>
    </w:p>
    <w:p w14:paraId="5E6D7ED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29A87A7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3F6EF81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proofErr w:type="spellStart"/>
      <w:r w:rsidRPr="009C6557">
        <w:rPr>
          <w:rFonts w:ascii="Cascadia Mono" w:hAnsi="Cascadia Mono" w:cs="Cascadia Mono"/>
          <w:sz w:val="20"/>
          <w:szCs w:val="20"/>
        </w:rPr>
        <w:t>ErrorsCod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inpValidBorder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int&amp; numb)</w:t>
      </w:r>
    </w:p>
    <w:p w14:paraId="1F2FF0B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{</w:t>
      </w:r>
    </w:p>
    <w:p w14:paraId="0D330B21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ErrorsCod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err;</w:t>
      </w:r>
    </w:p>
    <w:p w14:paraId="7A3EB89E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bool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Correc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533D781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err = SUCCESS;</w:t>
      </w:r>
    </w:p>
    <w:p w14:paraId="7835CDF8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Correc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true;</w:t>
      </w:r>
    </w:p>
    <w:p w14:paraId="432B905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in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gt;&gt; numb;</w:t>
      </w:r>
    </w:p>
    <w:p w14:paraId="794D2D2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f (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cin.fail</w:t>
      </w:r>
      <w:proofErr w:type="spellEnd"/>
      <w:proofErr w:type="gramEnd"/>
      <w:r w:rsidRPr="009C6557">
        <w:rPr>
          <w:rFonts w:ascii="Cascadia Mono" w:hAnsi="Cascadia Mono" w:cs="Cascadia Mono"/>
          <w:sz w:val="20"/>
          <w:szCs w:val="20"/>
        </w:rPr>
        <w:t>())</w:t>
      </w:r>
    </w:p>
    <w:p w14:paraId="20C9F8F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{</w:t>
      </w:r>
    </w:p>
    <w:p w14:paraId="7F605CB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lastRenderedPageBreak/>
        <w:t xml:space="preserve">       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cin.clear</w:t>
      </w:r>
      <w:proofErr w:type="spellEnd"/>
      <w:proofErr w:type="gramEnd"/>
      <w:r w:rsidRPr="009C6557">
        <w:rPr>
          <w:rFonts w:ascii="Cascadia Mono" w:hAnsi="Cascadia Mono" w:cs="Cascadia Mono"/>
          <w:sz w:val="20"/>
          <w:szCs w:val="20"/>
        </w:rPr>
        <w:t>();</w:t>
      </w:r>
    </w:p>
    <w:p w14:paraId="2ED1BB89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while(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cin.g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) != '\n');</w:t>
      </w:r>
    </w:p>
    <w:p w14:paraId="3F1455B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err = INCORRECT_DATA;</w:t>
      </w:r>
    </w:p>
    <w:p w14:paraId="0A28B98E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Correc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false;</w:t>
      </w:r>
    </w:p>
    <w:p w14:paraId="576323EC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}</w:t>
      </w:r>
    </w:p>
    <w:p w14:paraId="1165FC70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f (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Correc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amp;&amp;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cin.g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) != '\n')</w:t>
      </w:r>
    </w:p>
    <w:p w14:paraId="1092172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{</w:t>
      </w:r>
    </w:p>
    <w:p w14:paraId="4F8EEB10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while(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cin.g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) != '\n');</w:t>
      </w:r>
    </w:p>
    <w:p w14:paraId="38DCB1FC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err = INCORRECT_DATA;</w:t>
      </w:r>
    </w:p>
    <w:p w14:paraId="05A4DCFA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Correc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false;</w:t>
      </w:r>
    </w:p>
    <w:p w14:paraId="20BE20CA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}</w:t>
      </w:r>
    </w:p>
    <w:p w14:paraId="38FCA12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f (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Correc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amp;&amp; (numb &gt; MAX_NUMB) || (numb &lt; MIN_NUMB))</w:t>
      </w:r>
    </w:p>
    <w:p w14:paraId="4EC0133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err = OUT_OF_BORDER;</w:t>
      </w:r>
    </w:p>
    <w:p w14:paraId="39AEE779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05F2DE68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514B004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45560B4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proofErr w:type="spellStart"/>
      <w:r w:rsidRPr="009C6557">
        <w:rPr>
          <w:rFonts w:ascii="Cascadia Mono" w:hAnsi="Cascadia Mono" w:cs="Cascadia Mono"/>
          <w:sz w:val="20"/>
          <w:szCs w:val="20"/>
        </w:rPr>
        <w:t>ErrorsCod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inpValidBorders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int* borders)</w:t>
      </w:r>
    </w:p>
    <w:p w14:paraId="10FC06E1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{</w:t>
      </w:r>
    </w:p>
    <w:p w14:paraId="2FA095E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ErrorsCod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err;</w:t>
      </w:r>
    </w:p>
    <w:p w14:paraId="3EA42A58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err =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npValidBorder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borders[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0]);</w:t>
      </w:r>
    </w:p>
    <w:p w14:paraId="3AF940DE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f (err == SUCCESS)</w:t>
      </w:r>
    </w:p>
    <w:p w14:paraId="073A68C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{</w:t>
      </w:r>
    </w:p>
    <w:p w14:paraId="66D1815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err =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npValidBorder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borders[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1]);</w:t>
      </w:r>
    </w:p>
    <w:p w14:paraId="0E5CB10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if (err == SUCCESS &amp;&amp;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borders[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0] &gt; borders[1])</w:t>
      </w:r>
    </w:p>
    <w:p w14:paraId="1500A7D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err = INCORRECT_BORDERS;</w:t>
      </w:r>
    </w:p>
    <w:p w14:paraId="5532FF4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}</w:t>
      </w:r>
    </w:p>
    <w:p w14:paraId="207908E9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5E57A79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63C60B1F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3FA5A35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int*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inputFromConso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50781CD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{</w:t>
      </w:r>
    </w:p>
    <w:p w14:paraId="2AF754F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"Enter the borders through the Enter\n";</w:t>
      </w:r>
    </w:p>
    <w:p w14:paraId="6D82B6E1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nt err;</w:t>
      </w:r>
    </w:p>
    <w:p w14:paraId="4AAED651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nt* borders = new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int[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2];</w:t>
      </w:r>
    </w:p>
    <w:p w14:paraId="3060AF9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do</w:t>
      </w:r>
    </w:p>
    <w:p w14:paraId="083C858E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{</w:t>
      </w:r>
    </w:p>
    <w:p w14:paraId="14DC425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err =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npValidBorders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borders);</w:t>
      </w:r>
    </w:p>
    <w:p w14:paraId="60E9244C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if (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err !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= SUCCESS)</w:t>
      </w:r>
    </w:p>
    <w:p w14:paraId="6B224FA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ERRORS[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err] &lt;&lt; "Please, enter again\n";</w:t>
      </w:r>
    </w:p>
    <w:p w14:paraId="1E567D8E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} while (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err !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= SUCCESS);</w:t>
      </w:r>
    </w:p>
    <w:p w14:paraId="771B79F0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return borders;</w:t>
      </w:r>
    </w:p>
    <w:p w14:paraId="7421E5B8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5376B5A9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0C23EAF1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proofErr w:type="spellStart"/>
      <w:r w:rsidRPr="009C6557">
        <w:rPr>
          <w:rFonts w:ascii="Cascadia Mono" w:hAnsi="Cascadia Mono" w:cs="Cascadia Mono"/>
          <w:sz w:val="20"/>
          <w:szCs w:val="20"/>
        </w:rPr>
        <w:t>ErrorsCod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readOneFromFi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 xml:space="preserve">int&amp; numb,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fstream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&amp; file)</w:t>
      </w:r>
    </w:p>
    <w:p w14:paraId="58F8CB28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{</w:t>
      </w:r>
    </w:p>
    <w:p w14:paraId="5B96B2C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ErrorsCod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err;</w:t>
      </w:r>
    </w:p>
    <w:p w14:paraId="3F55F9DA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bool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Correc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605EED7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Correc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true;</w:t>
      </w:r>
    </w:p>
    <w:p w14:paraId="34C812A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err = SUCCESS;</w:t>
      </w:r>
    </w:p>
    <w:p w14:paraId="7A81054E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file &gt;&gt; numb;</w:t>
      </w:r>
    </w:p>
    <w:p w14:paraId="42B583B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f (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file.fail</w:t>
      </w:r>
      <w:proofErr w:type="spellEnd"/>
      <w:proofErr w:type="gramEnd"/>
      <w:r w:rsidRPr="009C6557">
        <w:rPr>
          <w:rFonts w:ascii="Cascadia Mono" w:hAnsi="Cascadia Mono" w:cs="Cascadia Mono"/>
          <w:sz w:val="20"/>
          <w:szCs w:val="20"/>
        </w:rPr>
        <w:t>())</w:t>
      </w:r>
    </w:p>
    <w:p w14:paraId="488AB90E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{</w:t>
      </w:r>
    </w:p>
    <w:p w14:paraId="0CEA230F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file.clear</w:t>
      </w:r>
      <w:proofErr w:type="spellEnd"/>
      <w:proofErr w:type="gramEnd"/>
      <w:r w:rsidRPr="009C6557">
        <w:rPr>
          <w:rFonts w:ascii="Cascadia Mono" w:hAnsi="Cascadia Mono" w:cs="Cascadia Mono"/>
          <w:sz w:val="20"/>
          <w:szCs w:val="20"/>
        </w:rPr>
        <w:t>();</w:t>
      </w:r>
    </w:p>
    <w:p w14:paraId="0D4FA92E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err = INCORRECT_DATA;</w:t>
      </w:r>
    </w:p>
    <w:p w14:paraId="4419FC10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Correc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false;</w:t>
      </w:r>
    </w:p>
    <w:p w14:paraId="33E7CE0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}</w:t>
      </w:r>
    </w:p>
    <w:p w14:paraId="5ED8933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f (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Correc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amp;&amp; (numb &gt; MAX_NUMB) || (numb &lt; MIN_NUMB))</w:t>
      </w:r>
    </w:p>
    <w:p w14:paraId="3593FA7F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err = OUT_OF_BORDER;</w:t>
      </w:r>
    </w:p>
    <w:p w14:paraId="08FDB45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07FCAED9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03CC7F9F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5748A07F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proofErr w:type="spellStart"/>
      <w:r w:rsidRPr="009C6557">
        <w:rPr>
          <w:rFonts w:ascii="Cascadia Mono" w:hAnsi="Cascadia Mono" w:cs="Cascadia Mono"/>
          <w:sz w:val="20"/>
          <w:szCs w:val="20"/>
        </w:rPr>
        <w:t>ErrorsCod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readFi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 xml:space="preserve">int* borders, string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184208A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lastRenderedPageBreak/>
        <w:t>{</w:t>
      </w:r>
    </w:p>
    <w:p w14:paraId="385279FC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ErrorsCod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err = SUCCESS;</w:t>
      </w:r>
    </w:p>
    <w:p w14:paraId="4F1E7C6E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bool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Correc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true;</w:t>
      </w:r>
    </w:p>
    <w:p w14:paraId="5F98778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fstream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file(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;</w:t>
      </w:r>
    </w:p>
    <w:p w14:paraId="772E61A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err =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readOneFromFi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borders[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0], file);</w:t>
      </w:r>
    </w:p>
    <w:p w14:paraId="4964A41F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f (err == SUCCESS)</w:t>
      </w:r>
    </w:p>
    <w:p w14:paraId="34F9277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{</w:t>
      </w:r>
    </w:p>
    <w:p w14:paraId="556C7AF1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err =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readOneFromFi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borders[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1], file);</w:t>
      </w:r>
    </w:p>
    <w:p w14:paraId="3DB5408C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if (err == SUCCESS)</w:t>
      </w:r>
    </w:p>
    <w:p w14:paraId="6D7A224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{</w:t>
      </w:r>
    </w:p>
    <w:p w14:paraId="0181314C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if (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borders[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0] &gt; borders[1])</w:t>
      </w:r>
    </w:p>
    <w:p w14:paraId="544CD2B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    err = INCORRECT_BORDERS;</w:t>
      </w:r>
    </w:p>
    <w:p w14:paraId="223C0FAC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if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(!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file.eof</w:t>
      </w:r>
      <w:proofErr w:type="spellEnd"/>
      <w:proofErr w:type="gramEnd"/>
      <w:r w:rsidRPr="009C6557">
        <w:rPr>
          <w:rFonts w:ascii="Cascadia Mono" w:hAnsi="Cascadia Mono" w:cs="Cascadia Mono"/>
          <w:sz w:val="20"/>
          <w:szCs w:val="20"/>
        </w:rPr>
        <w:t>())</w:t>
      </w:r>
    </w:p>
    <w:p w14:paraId="7531F4F9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    err = A_LOT_OF_DATA_FILE;</w:t>
      </w:r>
    </w:p>
    <w:p w14:paraId="188FFD3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}</w:t>
      </w:r>
    </w:p>
    <w:p w14:paraId="66F17A65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}</w:t>
      </w:r>
    </w:p>
    <w:p w14:paraId="58F171F8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file.close</w:t>
      </w:r>
      <w:proofErr w:type="spellEnd"/>
      <w:proofErr w:type="gramEnd"/>
      <w:r w:rsidRPr="009C6557">
        <w:rPr>
          <w:rFonts w:ascii="Cascadia Mono" w:hAnsi="Cascadia Mono" w:cs="Cascadia Mono"/>
          <w:sz w:val="20"/>
          <w:szCs w:val="20"/>
        </w:rPr>
        <w:t>();</w:t>
      </w:r>
    </w:p>
    <w:p w14:paraId="41AE2BE8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51D743F0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4A56342A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681C114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proofErr w:type="spellStart"/>
      <w:r w:rsidRPr="009C6557">
        <w:rPr>
          <w:rFonts w:ascii="Cascadia Mono" w:hAnsi="Cascadia Mono" w:cs="Cascadia Mono"/>
          <w:sz w:val="20"/>
          <w:szCs w:val="20"/>
        </w:rPr>
        <w:t>ErrorsCod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isFileExis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 xml:space="preserve">string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nameOfFi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17CF27A9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{</w:t>
      </w:r>
    </w:p>
    <w:p w14:paraId="01313C9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ErrorsCod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err;</w:t>
      </w:r>
    </w:p>
    <w:p w14:paraId="58EE1730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fstream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file(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nameOfFi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;</w:t>
      </w:r>
    </w:p>
    <w:p w14:paraId="40FC7E5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err =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file.is_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open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 xml:space="preserve">) ?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SUCCESS :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 xml:space="preserve"> FILE_NOT_EXIST;</w:t>
      </w:r>
    </w:p>
    <w:p w14:paraId="3187456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file.close</w:t>
      </w:r>
      <w:proofErr w:type="spellEnd"/>
      <w:proofErr w:type="gramEnd"/>
      <w:r w:rsidRPr="009C6557">
        <w:rPr>
          <w:rFonts w:ascii="Cascadia Mono" w:hAnsi="Cascadia Mono" w:cs="Cascadia Mono"/>
          <w:sz w:val="20"/>
          <w:szCs w:val="20"/>
        </w:rPr>
        <w:t>();</w:t>
      </w:r>
    </w:p>
    <w:p w14:paraId="2D7ED8B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764D8D58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18345C2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2BBF653C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string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getLastFourChar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string line)</w:t>
      </w:r>
    </w:p>
    <w:p w14:paraId="689B8350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{</w:t>
      </w:r>
    </w:p>
    <w:p w14:paraId="3109901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string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lastFourChar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56E8CD9E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nt start,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, size;</w:t>
      </w:r>
    </w:p>
    <w:p w14:paraId="3C25006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size =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line.length</w:t>
      </w:r>
      <w:proofErr w:type="spellEnd"/>
      <w:proofErr w:type="gramEnd"/>
      <w:r w:rsidRPr="009C6557">
        <w:rPr>
          <w:rFonts w:ascii="Cascadia Mono" w:hAnsi="Cascadia Mono" w:cs="Cascadia Mono"/>
          <w:sz w:val="20"/>
          <w:szCs w:val="20"/>
        </w:rPr>
        <w:t>();</w:t>
      </w:r>
    </w:p>
    <w:p w14:paraId="728CB59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start = size - 4;</w:t>
      </w:r>
    </w:p>
    <w:p w14:paraId="1B1E998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for (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star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 size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++)</w:t>
      </w:r>
    </w:p>
    <w:p w14:paraId="7FF58545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lastFourChar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+= line[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];</w:t>
      </w:r>
    </w:p>
    <w:p w14:paraId="09069A1C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return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lastFourChar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5D52E95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50CE2E7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10D90A69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proofErr w:type="spellStart"/>
      <w:r w:rsidRPr="009C6557">
        <w:rPr>
          <w:rFonts w:ascii="Cascadia Mono" w:hAnsi="Cascadia Mono" w:cs="Cascadia Mono"/>
          <w:sz w:val="20"/>
          <w:szCs w:val="20"/>
        </w:rPr>
        <w:t>ErrorsCod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thisIsTxtFi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 xml:space="preserve">string&amp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717111B1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{</w:t>
      </w:r>
    </w:p>
    <w:p w14:paraId="19C0B24F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ErrorsCod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err = SUCCESS;</w:t>
      </w:r>
    </w:p>
    <w:p w14:paraId="10852FAF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string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lastFourChar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6082FBC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f (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fileName.length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) &gt; 4)</w:t>
      </w:r>
    </w:p>
    <w:p w14:paraId="1C01EBC5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{</w:t>
      </w:r>
    </w:p>
    <w:p w14:paraId="10BE9C51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lastFourChar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getLastFourChar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;</w:t>
      </w:r>
    </w:p>
    <w:p w14:paraId="7B7F884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if (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lastFourChar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!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= ".txt")</w:t>
      </w:r>
    </w:p>
    <w:p w14:paraId="669CA04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err = NOT_TXT;</w:t>
      </w:r>
    </w:p>
    <w:p w14:paraId="21BDA78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}</w:t>
      </w:r>
    </w:p>
    <w:p w14:paraId="03D09075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else</w:t>
      </w:r>
    </w:p>
    <w:p w14:paraId="734284A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err = NOT_TXT;</w:t>
      </w:r>
    </w:p>
    <w:p w14:paraId="59E73A8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16BD3AAA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74805BA1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7B48217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string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getFileNam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1938439F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{</w:t>
      </w:r>
    </w:p>
    <w:p w14:paraId="1E86F49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bool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Incorrec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3A61354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string name;</w:t>
      </w:r>
    </w:p>
    <w:p w14:paraId="3E465730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nt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errExis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,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errTx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2B8B9738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"Enter full path to file\n";</w:t>
      </w:r>
    </w:p>
    <w:p w14:paraId="2534FD7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do</w:t>
      </w:r>
    </w:p>
    <w:p w14:paraId="7CEC6198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lastRenderedPageBreak/>
        <w:t xml:space="preserve">    {</w:t>
      </w:r>
    </w:p>
    <w:p w14:paraId="1368FA3C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getlin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spellStart"/>
      <w:proofErr w:type="gramEnd"/>
      <w:r w:rsidRPr="009C6557">
        <w:rPr>
          <w:rFonts w:ascii="Cascadia Mono" w:hAnsi="Cascadia Mono" w:cs="Cascadia Mono"/>
          <w:sz w:val="20"/>
          <w:szCs w:val="20"/>
        </w:rPr>
        <w:t>cin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, name);</w:t>
      </w:r>
    </w:p>
    <w:p w14:paraId="3D54869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errExis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FileExis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name);</w:t>
      </w:r>
    </w:p>
    <w:p w14:paraId="6EBB6069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errTx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thisIsTxtFi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name);</w:t>
      </w:r>
    </w:p>
    <w:p w14:paraId="256E800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1B3244F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Incorrec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false;</w:t>
      </w:r>
    </w:p>
    <w:p w14:paraId="728C88F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if (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errTx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gt; 0)</w:t>
      </w:r>
    </w:p>
    <w:p w14:paraId="146ECE9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{</w:t>
      </w:r>
    </w:p>
    <w:p w14:paraId="79F8112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ERRORS[</w:t>
      </w:r>
      <w:proofErr w:type="spellStart"/>
      <w:proofErr w:type="gramEnd"/>
      <w:r w:rsidRPr="009C6557">
        <w:rPr>
          <w:rFonts w:ascii="Cascadia Mono" w:hAnsi="Cascadia Mono" w:cs="Cascadia Mono"/>
          <w:sz w:val="20"/>
          <w:szCs w:val="20"/>
        </w:rPr>
        <w:t>errTx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];</w:t>
      </w:r>
    </w:p>
    <w:p w14:paraId="3CB6FC01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Incorrec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true;</w:t>
      </w:r>
    </w:p>
    <w:p w14:paraId="52EE8F80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}</w:t>
      </w:r>
    </w:p>
    <w:p w14:paraId="2503F2E0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else if (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errExis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gt; 0)</w:t>
      </w:r>
    </w:p>
    <w:p w14:paraId="238938E5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{</w:t>
      </w:r>
    </w:p>
    <w:p w14:paraId="62586189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ERRORS[</w:t>
      </w:r>
      <w:proofErr w:type="spellStart"/>
      <w:proofErr w:type="gramEnd"/>
      <w:r w:rsidRPr="009C6557">
        <w:rPr>
          <w:rFonts w:ascii="Cascadia Mono" w:hAnsi="Cascadia Mono" w:cs="Cascadia Mono"/>
          <w:sz w:val="20"/>
          <w:szCs w:val="20"/>
        </w:rPr>
        <w:t>errExis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];</w:t>
      </w:r>
    </w:p>
    <w:p w14:paraId="73A2B56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Incorrec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true;</w:t>
      </w:r>
    </w:p>
    <w:p w14:paraId="4415710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}</w:t>
      </w:r>
    </w:p>
    <w:p w14:paraId="059E004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} while (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sIncorrec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;</w:t>
      </w:r>
    </w:p>
    <w:p w14:paraId="197D3208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return name;</w:t>
      </w:r>
    </w:p>
    <w:p w14:paraId="72F5240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41736F6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0485232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int*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inputFromFi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02A332A5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{</w:t>
      </w:r>
    </w:p>
    <w:p w14:paraId="49DA876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string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5F889138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nt err;</w:t>
      </w:r>
    </w:p>
    <w:p w14:paraId="1538014A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nt* borders = new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int[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2];</w:t>
      </w:r>
    </w:p>
    <w:p w14:paraId="20963599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do</w:t>
      </w:r>
    </w:p>
    <w:p w14:paraId="3D92ED8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{</w:t>
      </w:r>
    </w:p>
    <w:p w14:paraId="48AEF75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getFileNam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);</w:t>
      </w:r>
    </w:p>
    <w:p w14:paraId="7B5366E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err =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readFi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 xml:space="preserve">borders,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;</w:t>
      </w:r>
    </w:p>
    <w:p w14:paraId="49A04CE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if (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err !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= SUCCESS)</w:t>
      </w:r>
    </w:p>
    <w:p w14:paraId="25B39D7A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ERRORS[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err] &lt;&lt; "Please, enter full path again\n";</w:t>
      </w:r>
    </w:p>
    <w:p w14:paraId="76AD1D7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} while (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err !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= SUCCESS);</w:t>
      </w:r>
    </w:p>
    <w:p w14:paraId="6A4F8D3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"Reading is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uccessfull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\n";</w:t>
      </w:r>
    </w:p>
    <w:p w14:paraId="08EA032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return borders;</w:t>
      </w:r>
    </w:p>
    <w:p w14:paraId="1487A62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32FE7F89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686F8249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int*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inputInf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18E60A5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{</w:t>
      </w:r>
    </w:p>
    <w:p w14:paraId="4C2804BF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nt* borders;</w:t>
      </w:r>
    </w:p>
    <w:p w14:paraId="364AFC5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nt choice =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userChoic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);</w:t>
      </w:r>
    </w:p>
    <w:p w14:paraId="75C0419E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f (choice == 1)</w:t>
      </w:r>
    </w:p>
    <w:p w14:paraId="6BA22F5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borders =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inputFromConso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);</w:t>
      </w:r>
    </w:p>
    <w:p w14:paraId="47FE76C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else</w:t>
      </w:r>
    </w:p>
    <w:p w14:paraId="081F2189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borders =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inputFromFi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);</w:t>
      </w:r>
    </w:p>
    <w:p w14:paraId="2D564090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return borders;</w:t>
      </w:r>
    </w:p>
    <w:p w14:paraId="60F7AC3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1896233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52D1535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void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outputInConso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(set&lt;int&g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default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, set&lt;int&g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etSimp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, set&lt;int&g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etComposi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4376F51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{</w:t>
      </w:r>
    </w:p>
    <w:p w14:paraId="45A54DF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"Default set\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n{ "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71AC078A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for (int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: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 xml:space="preserve">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default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6FAA3609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" ";</w:t>
      </w:r>
    </w:p>
    <w:p w14:paraId="6FE7EFA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"}\</w:t>
      </w:r>
      <w:proofErr w:type="spellStart"/>
      <w:proofErr w:type="gramEnd"/>
      <w:r w:rsidRPr="009C6557">
        <w:rPr>
          <w:rFonts w:ascii="Cascadia Mono" w:hAnsi="Cascadia Mono" w:cs="Cascadia Mono"/>
          <w:sz w:val="20"/>
          <w:szCs w:val="20"/>
        </w:rPr>
        <w:t>n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with simple numbers\n{ ";</w:t>
      </w:r>
    </w:p>
    <w:p w14:paraId="2FE2BC28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for (int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: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 xml:space="preserve">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etSimp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28590B3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" ";</w:t>
      </w:r>
    </w:p>
    <w:p w14:paraId="7B0F4DA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"}\</w:t>
      </w:r>
      <w:proofErr w:type="spellStart"/>
      <w:proofErr w:type="gramEnd"/>
      <w:r w:rsidRPr="009C6557">
        <w:rPr>
          <w:rFonts w:ascii="Cascadia Mono" w:hAnsi="Cascadia Mono" w:cs="Cascadia Mono"/>
          <w:sz w:val="20"/>
          <w:szCs w:val="20"/>
        </w:rPr>
        <w:t>n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with composite numbers\n{ ";</w:t>
      </w:r>
    </w:p>
    <w:p w14:paraId="1522433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for (int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: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 xml:space="preserve">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etComposi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5E78E56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" ";</w:t>
      </w:r>
    </w:p>
    <w:p w14:paraId="5F056D25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"}";</w:t>
      </w:r>
    </w:p>
    <w:p w14:paraId="6E38FE4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1B7FE1D5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14075B8F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lastRenderedPageBreak/>
        <w:t xml:space="preserve">void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outputInFi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(set&lt;int&g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default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, set&lt;int&g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etSimp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, set&lt;int&g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etComposi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795032BF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{</w:t>
      </w:r>
    </w:p>
    <w:p w14:paraId="14B7B34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string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getFileNam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);</w:t>
      </w:r>
    </w:p>
    <w:p w14:paraId="6664DE2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ofstream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file(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fileNam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;</w:t>
      </w:r>
    </w:p>
    <w:p w14:paraId="46AAEBE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</w:p>
    <w:p w14:paraId="2628310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file &lt;&lt; "Default set" &lt;&l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endl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"{ "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6EED403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for (int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: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 xml:space="preserve">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default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1EC56F0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file &lt;&l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" ";</w:t>
      </w:r>
    </w:p>
    <w:p w14:paraId="1741FCF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file &lt;&lt; "}" &lt;&l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endl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"Set with simple numbers" &lt;&l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endl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"{ "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5991A4BB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for (int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: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 xml:space="preserve">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etSimp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43698B7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file &lt;&l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" ";</w:t>
      </w:r>
    </w:p>
    <w:p w14:paraId="43179BBC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file &lt;&lt; "}" &lt;&l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endl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"Set with composite numbers" &lt;&l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endl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"{ "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7BBE56C8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for (int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: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 xml:space="preserve">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etComposi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50142E8A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file &lt;&l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i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" ";</w:t>
      </w:r>
    </w:p>
    <w:p w14:paraId="314A55F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file &lt;&lt; "}";</w:t>
      </w:r>
    </w:p>
    <w:p w14:paraId="0BD021C0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4AAB676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ou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&lt;&lt; "Writing is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uccessfull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\n";</w:t>
      </w:r>
    </w:p>
    <w:p w14:paraId="2CAA3A5A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file.close</w:t>
      </w:r>
      <w:proofErr w:type="spellEnd"/>
      <w:proofErr w:type="gramEnd"/>
      <w:r w:rsidRPr="009C6557">
        <w:rPr>
          <w:rFonts w:ascii="Cascadia Mono" w:hAnsi="Cascadia Mono" w:cs="Cascadia Mono"/>
          <w:sz w:val="20"/>
          <w:szCs w:val="20"/>
        </w:rPr>
        <w:t>();</w:t>
      </w:r>
    </w:p>
    <w:p w14:paraId="198D4C10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5CABD295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46BA96F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void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outputInf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(set&lt;int&g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default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, set&lt;int&g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etSimp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, set&lt;int&g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etComposi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7F3F4139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{</w:t>
      </w:r>
    </w:p>
    <w:p w14:paraId="38B61554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nt choice =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userChoic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);</w:t>
      </w:r>
    </w:p>
    <w:p w14:paraId="3C5D077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f (choice == 1)</w:t>
      </w:r>
    </w:p>
    <w:p w14:paraId="57F432C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outputInConso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spellStart"/>
      <w:proofErr w:type="gramEnd"/>
      <w:r w:rsidRPr="009C6557">
        <w:rPr>
          <w:rFonts w:ascii="Cascadia Mono" w:hAnsi="Cascadia Mono" w:cs="Cascadia Mono"/>
          <w:sz w:val="20"/>
          <w:szCs w:val="20"/>
        </w:rPr>
        <w:t>default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,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etSimp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,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etComposi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;</w:t>
      </w:r>
    </w:p>
    <w:p w14:paraId="4E4DC2C1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else</w:t>
      </w:r>
    </w:p>
    <w:p w14:paraId="18354F9D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   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outputInFi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spellStart"/>
      <w:proofErr w:type="gramEnd"/>
      <w:r w:rsidRPr="009C6557">
        <w:rPr>
          <w:rFonts w:ascii="Cascadia Mono" w:hAnsi="Cascadia Mono" w:cs="Cascadia Mono"/>
          <w:sz w:val="20"/>
          <w:szCs w:val="20"/>
        </w:rPr>
        <w:t>default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,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etSimp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,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etComposi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;</w:t>
      </w:r>
    </w:p>
    <w:p w14:paraId="503C0A48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2A635A9A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409795BF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int </w:t>
      </w:r>
      <w:proofErr w:type="gramStart"/>
      <w:r w:rsidRPr="009C6557">
        <w:rPr>
          <w:rFonts w:ascii="Cascadia Mono" w:hAnsi="Cascadia Mono" w:cs="Cascadia Mono"/>
          <w:sz w:val="20"/>
          <w:szCs w:val="20"/>
        </w:rPr>
        <w:t>main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)</w:t>
      </w:r>
    </w:p>
    <w:p w14:paraId="12588506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{</w:t>
      </w:r>
    </w:p>
    <w:p w14:paraId="68F3F95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int* borders;</w:t>
      </w:r>
    </w:p>
    <w:p w14:paraId="72B1675A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set&lt;int&gt;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default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,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etWithSimp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,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etWithComposi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;</w:t>
      </w:r>
    </w:p>
    <w:p w14:paraId="1AD6E55A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412978B3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printInf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);</w:t>
      </w:r>
    </w:p>
    <w:p w14:paraId="6F083E0C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borders =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inputInf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gramEnd"/>
      <w:r w:rsidRPr="009C6557">
        <w:rPr>
          <w:rFonts w:ascii="Cascadia Mono" w:hAnsi="Cascadia Mono" w:cs="Cascadia Mono"/>
          <w:sz w:val="20"/>
          <w:szCs w:val="20"/>
        </w:rPr>
        <w:t>);</w:t>
      </w:r>
    </w:p>
    <w:p w14:paraId="2A413617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default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createSetWithBorders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borders);</w:t>
      </w:r>
    </w:p>
    <w:p w14:paraId="22C4E135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etWithSimp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getSetOfSimp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default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;</w:t>
      </w:r>
    </w:p>
    <w:p w14:paraId="7600615A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etWithComposi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 =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getSetOfComposi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spellStart"/>
      <w:proofErr w:type="gramEnd"/>
      <w:r w:rsidRPr="009C6557">
        <w:rPr>
          <w:rFonts w:ascii="Cascadia Mono" w:hAnsi="Cascadia Mono" w:cs="Cascadia Mono"/>
          <w:sz w:val="20"/>
          <w:szCs w:val="20"/>
        </w:rPr>
        <w:t>default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,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etWithSimp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;</w:t>
      </w:r>
    </w:p>
    <w:p w14:paraId="07A3B541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 xml:space="preserve">    </w:t>
      </w:r>
      <w:proofErr w:type="spellStart"/>
      <w:proofErr w:type="gramStart"/>
      <w:r w:rsidRPr="009C6557">
        <w:rPr>
          <w:rFonts w:ascii="Cascadia Mono" w:hAnsi="Cascadia Mono" w:cs="Cascadia Mono"/>
          <w:sz w:val="20"/>
          <w:szCs w:val="20"/>
        </w:rPr>
        <w:t>outputInf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(</w:t>
      </w:r>
      <w:proofErr w:type="spellStart"/>
      <w:proofErr w:type="gramEnd"/>
      <w:r w:rsidRPr="009C6557">
        <w:rPr>
          <w:rFonts w:ascii="Cascadia Mono" w:hAnsi="Cascadia Mono" w:cs="Cascadia Mono"/>
          <w:sz w:val="20"/>
          <w:szCs w:val="20"/>
        </w:rPr>
        <w:t>defaultSe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,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etWithSimple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 xml:space="preserve">, </w:t>
      </w:r>
      <w:proofErr w:type="spellStart"/>
      <w:r w:rsidRPr="009C6557">
        <w:rPr>
          <w:rFonts w:ascii="Cascadia Mono" w:hAnsi="Cascadia Mono" w:cs="Cascadia Mono"/>
          <w:sz w:val="20"/>
          <w:szCs w:val="20"/>
        </w:rPr>
        <w:t>setWithComposit</w:t>
      </w:r>
      <w:proofErr w:type="spellEnd"/>
      <w:r w:rsidRPr="009C6557">
        <w:rPr>
          <w:rFonts w:ascii="Cascadia Mono" w:hAnsi="Cascadia Mono" w:cs="Cascadia Mono"/>
          <w:sz w:val="20"/>
          <w:szCs w:val="20"/>
        </w:rPr>
        <w:t>);</w:t>
      </w:r>
    </w:p>
    <w:p w14:paraId="2E6D4652" w14:textId="77777777" w:rsidR="009C6557" w:rsidRPr="009C6557" w:rsidRDefault="009C6557" w:rsidP="009C6557">
      <w:pPr>
        <w:rPr>
          <w:rFonts w:ascii="Cascadia Mono" w:hAnsi="Cascadia Mono" w:cs="Cascadia Mono"/>
          <w:sz w:val="20"/>
          <w:szCs w:val="20"/>
        </w:rPr>
      </w:pPr>
    </w:p>
    <w:p w14:paraId="64E2C4CB" w14:textId="77777777" w:rsidR="009C6557" w:rsidRDefault="009C6557" w:rsidP="009C6557">
      <w:pPr>
        <w:rPr>
          <w:rFonts w:ascii="Cascadia Mono" w:hAnsi="Cascadia Mono" w:cs="Cascadia Mono"/>
          <w:sz w:val="20"/>
          <w:szCs w:val="20"/>
        </w:rPr>
      </w:pPr>
      <w:r w:rsidRPr="009C6557">
        <w:rPr>
          <w:rFonts w:ascii="Cascadia Mono" w:hAnsi="Cascadia Mono" w:cs="Cascadia Mono"/>
          <w:sz w:val="20"/>
          <w:szCs w:val="20"/>
        </w:rPr>
        <w:t>}</w:t>
      </w:r>
    </w:p>
    <w:p w14:paraId="27E36776" w14:textId="07F88A6A" w:rsidR="001E4639" w:rsidRPr="001A2EEE" w:rsidRDefault="00C248E0" w:rsidP="009C655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Java</w:t>
      </w:r>
      <w:r w:rsidRPr="001A2EEE">
        <w:rPr>
          <w:rFonts w:ascii="Times New Roman" w:hAnsi="Times New Roman" w:cs="Times New Roman"/>
          <w:b/>
          <w:sz w:val="28"/>
          <w:szCs w:val="28"/>
        </w:rPr>
        <w:t>:</w:t>
      </w:r>
    </w:p>
    <w:p w14:paraId="6681C41E" w14:textId="77777777" w:rsidR="0043406D" w:rsidRPr="001A2EEE" w:rsidRDefault="0043406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A761243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import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java.io.File</w:t>
      </w:r>
      <w:proofErr w:type="spellEnd"/>
      <w:proofErr w:type="gramEnd"/>
      <w:r w:rsidRPr="00AD137B">
        <w:rPr>
          <w:rFonts w:ascii="Consolas" w:hAnsi="Consolas"/>
          <w:sz w:val="20"/>
          <w:szCs w:val="20"/>
        </w:rPr>
        <w:t>;</w:t>
      </w:r>
    </w:p>
    <w:p w14:paraId="7EA7796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import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java.io.IOException</w:t>
      </w:r>
      <w:proofErr w:type="spellEnd"/>
      <w:proofErr w:type="gramEnd"/>
      <w:r w:rsidRPr="00AD137B">
        <w:rPr>
          <w:rFonts w:ascii="Consolas" w:hAnsi="Consolas"/>
          <w:sz w:val="20"/>
          <w:szCs w:val="20"/>
        </w:rPr>
        <w:t>;</w:t>
      </w:r>
    </w:p>
    <w:p w14:paraId="79E9D8FB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import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java.io.PrintWriter</w:t>
      </w:r>
      <w:proofErr w:type="spellEnd"/>
      <w:proofErr w:type="gramEnd"/>
      <w:r w:rsidRPr="00AD137B">
        <w:rPr>
          <w:rFonts w:ascii="Consolas" w:hAnsi="Consolas"/>
          <w:sz w:val="20"/>
          <w:szCs w:val="20"/>
        </w:rPr>
        <w:t>;</w:t>
      </w:r>
    </w:p>
    <w:p w14:paraId="1B361098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import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java.nio.file</w:t>
      </w:r>
      <w:proofErr w:type="gramEnd"/>
      <w:r w:rsidRPr="00AD137B">
        <w:rPr>
          <w:rFonts w:ascii="Consolas" w:hAnsi="Consolas"/>
          <w:sz w:val="20"/>
          <w:szCs w:val="20"/>
        </w:rPr>
        <w:t>.Path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042750FE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import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java.nio.file</w:t>
      </w:r>
      <w:proofErr w:type="gramEnd"/>
      <w:r w:rsidRPr="00AD137B">
        <w:rPr>
          <w:rFonts w:ascii="Consolas" w:hAnsi="Consolas"/>
          <w:sz w:val="20"/>
          <w:szCs w:val="20"/>
        </w:rPr>
        <w:t>.Paths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735AD578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import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java.util</w:t>
      </w:r>
      <w:proofErr w:type="gramEnd"/>
      <w:r w:rsidRPr="00AD137B">
        <w:rPr>
          <w:rFonts w:ascii="Consolas" w:hAnsi="Consolas"/>
          <w:sz w:val="20"/>
          <w:szCs w:val="20"/>
        </w:rPr>
        <w:t>.Scanner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7EBC5B72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import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java.util</w:t>
      </w:r>
      <w:proofErr w:type="gramEnd"/>
      <w:r w:rsidRPr="00AD137B">
        <w:rPr>
          <w:rFonts w:ascii="Consolas" w:hAnsi="Consolas"/>
          <w:sz w:val="20"/>
          <w:szCs w:val="20"/>
        </w:rPr>
        <w:t>.TreeSet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1B0D1230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5F7F72F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>public class Main {</w:t>
      </w:r>
    </w:p>
    <w:p w14:paraId="376A11B2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7B35BAB1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</w:t>
      </w:r>
      <w:proofErr w:type="spellStart"/>
      <w:r w:rsidRPr="00AD137B">
        <w:rPr>
          <w:rFonts w:ascii="Consolas" w:hAnsi="Consolas"/>
          <w:sz w:val="20"/>
          <w:szCs w:val="20"/>
        </w:rPr>
        <w:t>enum</w:t>
      </w:r>
      <w:proofErr w:type="spellEnd"/>
      <w:r w:rsidRPr="00AD137B">
        <w:rPr>
          <w:rFonts w:ascii="Consolas" w:hAnsi="Consolas"/>
          <w:sz w:val="20"/>
          <w:szCs w:val="20"/>
        </w:rPr>
        <w:t xml:space="preserve"> Codes {</w:t>
      </w:r>
    </w:p>
    <w:p w14:paraId="5748211E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SUCCESS,</w:t>
      </w:r>
    </w:p>
    <w:p w14:paraId="052B6FD1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INCORRECT_DATA,</w:t>
      </w:r>
    </w:p>
    <w:p w14:paraId="6E6D5853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EMPTY_LINE,</w:t>
      </w:r>
    </w:p>
    <w:p w14:paraId="73E2593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NOT_TXT,</w:t>
      </w:r>
    </w:p>
    <w:p w14:paraId="4D8596EE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FILE_NOT_EXIST,</w:t>
      </w:r>
    </w:p>
    <w:p w14:paraId="18FBFD5B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INCORRECT_DATA_FILE,</w:t>
      </w:r>
    </w:p>
    <w:p w14:paraId="16335E2F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lastRenderedPageBreak/>
        <w:t xml:space="preserve">        A_LOT_OF_DATA_FILE,</w:t>
      </w:r>
    </w:p>
    <w:p w14:paraId="4BB0E78C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IN_OUT_FILE_EXCEPTION,</w:t>
      </w:r>
    </w:p>
    <w:p w14:paraId="5CAFC1B8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OUT_OF_BORDER,</w:t>
      </w:r>
    </w:p>
    <w:p w14:paraId="5DA7A43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INCORRECT_BORDERS;</w:t>
      </w:r>
    </w:p>
    <w:p w14:paraId="03536278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30F54792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}</w:t>
      </w:r>
    </w:p>
    <w:p w14:paraId="4CC78BCD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1E4B0733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final int MAX_NUMB = 255,</w:t>
      </w:r>
    </w:p>
    <w:p w14:paraId="3F5FED32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     MIN_NUMB = 0;</w:t>
      </w:r>
    </w:p>
    <w:p w14:paraId="5E1B5D72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5ADCC6C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final </w:t>
      </w:r>
      <w:proofErr w:type="gramStart"/>
      <w:r w:rsidRPr="00AD137B">
        <w:rPr>
          <w:rFonts w:ascii="Consolas" w:hAnsi="Consolas"/>
          <w:sz w:val="20"/>
          <w:szCs w:val="20"/>
        </w:rPr>
        <w:t>String[</w:t>
      </w:r>
      <w:proofErr w:type="gramEnd"/>
      <w:r w:rsidRPr="00AD137B">
        <w:rPr>
          <w:rFonts w:ascii="Consolas" w:hAnsi="Consolas"/>
          <w:sz w:val="20"/>
          <w:szCs w:val="20"/>
        </w:rPr>
        <w:t>] ERRORS ={"</w:t>
      </w:r>
      <w:proofErr w:type="spellStart"/>
      <w:r w:rsidRPr="00AD137B">
        <w:rPr>
          <w:rFonts w:ascii="Consolas" w:hAnsi="Consolas"/>
          <w:sz w:val="20"/>
          <w:szCs w:val="20"/>
        </w:rPr>
        <w:t>Successfull</w:t>
      </w:r>
      <w:proofErr w:type="spellEnd"/>
      <w:r w:rsidRPr="00AD137B">
        <w:rPr>
          <w:rFonts w:ascii="Consolas" w:hAnsi="Consolas"/>
          <w:sz w:val="20"/>
          <w:szCs w:val="20"/>
        </w:rPr>
        <w:t>",</w:t>
      </w:r>
    </w:p>
    <w:p w14:paraId="62C30E32" w14:textId="3DB0AE61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</w:t>
      </w:r>
      <w:r>
        <w:rPr>
          <w:rFonts w:ascii="Consolas" w:hAnsi="Consolas"/>
          <w:sz w:val="20"/>
          <w:szCs w:val="20"/>
        </w:rPr>
        <w:t xml:space="preserve">                       </w:t>
      </w:r>
      <w:r w:rsidRPr="00AD137B">
        <w:rPr>
          <w:rFonts w:ascii="Consolas" w:hAnsi="Consolas"/>
          <w:sz w:val="20"/>
          <w:szCs w:val="20"/>
        </w:rPr>
        <w:t>"Data is not correct, or number is too large",</w:t>
      </w:r>
    </w:p>
    <w:p w14:paraId="700473B2" w14:textId="3F2BFFFB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</w:t>
      </w:r>
      <w:r>
        <w:rPr>
          <w:rFonts w:ascii="Consolas" w:hAnsi="Consolas"/>
          <w:sz w:val="20"/>
          <w:szCs w:val="20"/>
        </w:rPr>
        <w:t xml:space="preserve">                       </w:t>
      </w:r>
      <w:r w:rsidRPr="00AD137B">
        <w:rPr>
          <w:rFonts w:ascii="Consolas" w:hAnsi="Consolas"/>
          <w:sz w:val="20"/>
          <w:szCs w:val="20"/>
        </w:rPr>
        <w:t xml:space="preserve"> "Line is empty, please be careful",</w:t>
      </w:r>
    </w:p>
    <w:p w14:paraId="75D76434" w14:textId="09A68446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r>
        <w:rPr>
          <w:rFonts w:ascii="Consolas" w:hAnsi="Consolas"/>
          <w:sz w:val="20"/>
          <w:szCs w:val="20"/>
        </w:rPr>
        <w:t xml:space="preserve">                       </w:t>
      </w:r>
      <w:r w:rsidRPr="00AD137B">
        <w:rPr>
          <w:rFonts w:ascii="Consolas" w:hAnsi="Consolas"/>
          <w:sz w:val="20"/>
          <w:szCs w:val="20"/>
        </w:rPr>
        <w:t xml:space="preserve">    "This is not a .txt file",</w:t>
      </w:r>
    </w:p>
    <w:p w14:paraId="632C187F" w14:textId="0CF7BB16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</w:t>
      </w:r>
      <w:r>
        <w:rPr>
          <w:rFonts w:ascii="Consolas" w:hAnsi="Consolas"/>
          <w:sz w:val="20"/>
          <w:szCs w:val="20"/>
        </w:rPr>
        <w:t xml:space="preserve">                       </w:t>
      </w:r>
      <w:r w:rsidRPr="00AD137B">
        <w:rPr>
          <w:rFonts w:ascii="Consolas" w:hAnsi="Consolas"/>
          <w:sz w:val="20"/>
          <w:szCs w:val="20"/>
        </w:rPr>
        <w:t xml:space="preserve">      "This file is not </w:t>
      </w:r>
      <w:proofErr w:type="gramStart"/>
      <w:r w:rsidRPr="00AD137B">
        <w:rPr>
          <w:rFonts w:ascii="Consolas" w:hAnsi="Consolas"/>
          <w:sz w:val="20"/>
          <w:szCs w:val="20"/>
        </w:rPr>
        <w:t>exist</w:t>
      </w:r>
      <w:proofErr w:type="gramEnd"/>
      <w:r w:rsidRPr="00AD137B">
        <w:rPr>
          <w:rFonts w:ascii="Consolas" w:hAnsi="Consolas"/>
          <w:sz w:val="20"/>
          <w:szCs w:val="20"/>
        </w:rPr>
        <w:t>",</w:t>
      </w:r>
    </w:p>
    <w:p w14:paraId="2DB4B8D9" w14:textId="328E7CB9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r>
        <w:rPr>
          <w:rFonts w:ascii="Consolas" w:hAnsi="Consolas"/>
          <w:sz w:val="20"/>
          <w:szCs w:val="20"/>
        </w:rPr>
        <w:t xml:space="preserve">                       </w:t>
      </w:r>
      <w:r w:rsidRPr="00AD137B">
        <w:rPr>
          <w:rFonts w:ascii="Consolas" w:hAnsi="Consolas"/>
          <w:sz w:val="20"/>
          <w:szCs w:val="20"/>
        </w:rPr>
        <w:t xml:space="preserve">    "Data in file is not correct",</w:t>
      </w:r>
    </w:p>
    <w:p w14:paraId="09242837" w14:textId="37D9CCD5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</w:t>
      </w:r>
      <w:r>
        <w:rPr>
          <w:rFonts w:ascii="Consolas" w:hAnsi="Consolas"/>
          <w:sz w:val="20"/>
          <w:szCs w:val="20"/>
        </w:rPr>
        <w:t xml:space="preserve">                       </w:t>
      </w:r>
      <w:r w:rsidRPr="00AD137B">
        <w:rPr>
          <w:rFonts w:ascii="Consolas" w:hAnsi="Consolas"/>
          <w:sz w:val="20"/>
          <w:szCs w:val="20"/>
        </w:rPr>
        <w:t xml:space="preserve">     "There are two numbers in file should be",</w:t>
      </w:r>
    </w:p>
    <w:p w14:paraId="4B276F1E" w14:textId="060D2741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</w:t>
      </w:r>
      <w:r>
        <w:rPr>
          <w:rFonts w:ascii="Consolas" w:hAnsi="Consolas"/>
          <w:sz w:val="20"/>
          <w:szCs w:val="20"/>
        </w:rPr>
        <w:t xml:space="preserve">                       </w:t>
      </w:r>
      <w:r w:rsidRPr="00AD137B">
        <w:rPr>
          <w:rFonts w:ascii="Consolas" w:hAnsi="Consolas"/>
          <w:sz w:val="20"/>
          <w:szCs w:val="20"/>
        </w:rPr>
        <w:t xml:space="preserve">      "Exception with output/input from the file",</w:t>
      </w:r>
    </w:p>
    <w:p w14:paraId="42DEA106" w14:textId="2A9C50EF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</w:t>
      </w:r>
      <w:r>
        <w:rPr>
          <w:rFonts w:ascii="Consolas" w:hAnsi="Consolas"/>
          <w:sz w:val="20"/>
          <w:szCs w:val="20"/>
        </w:rPr>
        <w:t xml:space="preserve">                       </w:t>
      </w:r>
      <w:r w:rsidRPr="00AD137B">
        <w:rPr>
          <w:rFonts w:ascii="Consolas" w:hAnsi="Consolas"/>
          <w:sz w:val="20"/>
          <w:szCs w:val="20"/>
        </w:rPr>
        <w:t xml:space="preserve">   "Out of border [0, 255]",</w:t>
      </w:r>
    </w:p>
    <w:p w14:paraId="71D435D3" w14:textId="12941EAB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r>
        <w:rPr>
          <w:rFonts w:ascii="Consolas" w:hAnsi="Consolas"/>
          <w:sz w:val="20"/>
          <w:szCs w:val="20"/>
        </w:rPr>
        <w:t xml:space="preserve">                       </w:t>
      </w:r>
      <w:r w:rsidRPr="00AD137B">
        <w:rPr>
          <w:rFonts w:ascii="Consolas" w:hAnsi="Consolas"/>
          <w:sz w:val="20"/>
          <w:szCs w:val="20"/>
        </w:rPr>
        <w:t xml:space="preserve">    "Incorrect borders"};</w:t>
      </w:r>
    </w:p>
    <w:p w14:paraId="7521C6E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2BD87173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void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printInf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End"/>
      <w:r w:rsidRPr="00AD137B">
        <w:rPr>
          <w:rFonts w:ascii="Consolas" w:hAnsi="Consolas"/>
          <w:sz w:val="20"/>
          <w:szCs w:val="20"/>
        </w:rPr>
        <w:t>) {</w:t>
      </w:r>
    </w:p>
    <w:p w14:paraId="3D40DE92" w14:textId="77777777" w:rsidR="00217507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System.out.println</w:t>
      </w:r>
      <w:proofErr w:type="spellEnd"/>
      <w:r w:rsidRPr="00AD137B">
        <w:rPr>
          <w:rFonts w:ascii="Consolas" w:hAnsi="Consolas"/>
          <w:sz w:val="20"/>
          <w:szCs w:val="20"/>
        </w:rPr>
        <w:t xml:space="preserve">("Program forms two sets, the first of which contains all </w:t>
      </w:r>
    </w:p>
    <w:p w14:paraId="6E861301" w14:textId="1E5069C9" w:rsidR="00AD137B" w:rsidRPr="00AD137B" w:rsidRDefault="00217507" w:rsidP="00AD137B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                    </w:t>
      </w:r>
      <w:r w:rsidR="00AD137B" w:rsidRPr="00AD137B">
        <w:rPr>
          <w:rFonts w:ascii="Consolas" w:hAnsi="Consolas"/>
          <w:sz w:val="20"/>
          <w:szCs w:val="20"/>
        </w:rPr>
        <w:t>simple "</w:t>
      </w:r>
      <w:r>
        <w:rPr>
          <w:rFonts w:ascii="Consolas" w:hAnsi="Consolas"/>
          <w:sz w:val="20"/>
          <w:szCs w:val="20"/>
        </w:rPr>
        <w:t xml:space="preserve"> </w:t>
      </w:r>
      <w:r w:rsidR="00AD137B" w:rsidRPr="00AD137B">
        <w:rPr>
          <w:rFonts w:ascii="Consolas" w:hAnsi="Consolas"/>
          <w:sz w:val="20"/>
          <w:szCs w:val="20"/>
        </w:rPr>
        <w:t>+ "\</w:t>
      </w:r>
      <w:proofErr w:type="spellStart"/>
      <w:r w:rsidR="00AD137B" w:rsidRPr="00AD137B">
        <w:rPr>
          <w:rFonts w:ascii="Consolas" w:hAnsi="Consolas"/>
          <w:sz w:val="20"/>
          <w:szCs w:val="20"/>
        </w:rPr>
        <w:t>nnumbers</w:t>
      </w:r>
      <w:proofErr w:type="spellEnd"/>
      <w:r w:rsidR="00AD137B" w:rsidRPr="00AD137B">
        <w:rPr>
          <w:rFonts w:ascii="Consolas" w:hAnsi="Consolas"/>
          <w:sz w:val="20"/>
          <w:szCs w:val="20"/>
        </w:rPr>
        <w:t xml:space="preserve"> from this set, and the second contains others");</w:t>
      </w:r>
    </w:p>
    <w:p w14:paraId="289411E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System.out.println</w:t>
      </w:r>
      <w:proofErr w:type="spellEnd"/>
      <w:r w:rsidRPr="00AD137B">
        <w:rPr>
          <w:rFonts w:ascii="Consolas" w:hAnsi="Consolas"/>
          <w:sz w:val="20"/>
          <w:szCs w:val="20"/>
        </w:rPr>
        <w:t>("Borders and numbers should be in the interval [0, 255]");</w:t>
      </w:r>
    </w:p>
    <w:p w14:paraId="537FFDEC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}</w:t>
      </w:r>
    </w:p>
    <w:p w14:paraId="703D1E3F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73BE5D1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</w:t>
      </w:r>
      <w:proofErr w:type="spellStart"/>
      <w:r w:rsidRPr="00AD137B">
        <w:rPr>
          <w:rFonts w:ascii="Consolas" w:hAnsi="Consolas"/>
          <w:sz w:val="20"/>
          <w:szCs w:val="20"/>
        </w:rPr>
        <w:t>boolean</w:t>
      </w:r>
      <w:proofErr w:type="spellEnd"/>
      <w:r w:rsidRPr="00AD137B">
        <w:rPr>
          <w:rFonts w:ascii="Consolas" w:hAnsi="Consolas"/>
          <w:sz w:val="20"/>
          <w:szCs w:val="20"/>
        </w:rPr>
        <w:t xml:space="preserve">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isNumbSimple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End"/>
      <w:r w:rsidRPr="00AD137B">
        <w:rPr>
          <w:rFonts w:ascii="Consolas" w:hAnsi="Consolas"/>
          <w:sz w:val="20"/>
          <w:szCs w:val="20"/>
        </w:rPr>
        <w:t>int numb) {</w:t>
      </w:r>
    </w:p>
    <w:p w14:paraId="6905D4C1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boolean</w:t>
      </w:r>
      <w:proofErr w:type="spellEnd"/>
      <w:r w:rsidRPr="00AD137B">
        <w:rPr>
          <w:rFonts w:ascii="Consolas" w:hAnsi="Consolas"/>
          <w:sz w:val="20"/>
          <w:szCs w:val="20"/>
        </w:rPr>
        <w:t xml:space="preserve"> </w:t>
      </w:r>
      <w:proofErr w:type="spellStart"/>
      <w:r w:rsidRPr="00AD137B">
        <w:rPr>
          <w:rFonts w:ascii="Consolas" w:hAnsi="Consolas"/>
          <w:sz w:val="20"/>
          <w:szCs w:val="20"/>
        </w:rPr>
        <w:t>isSimple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1FBFE022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isSimple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true;</w:t>
      </w:r>
    </w:p>
    <w:p w14:paraId="1F064109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int </w:t>
      </w:r>
      <w:proofErr w:type="spellStart"/>
      <w:r w:rsidRPr="00AD137B">
        <w:rPr>
          <w:rFonts w:ascii="Consolas" w:hAnsi="Consolas"/>
          <w:sz w:val="20"/>
          <w:szCs w:val="20"/>
        </w:rPr>
        <w:t>rightBord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4DF9B116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rightBord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(int) </w:t>
      </w:r>
      <w:proofErr w:type="spellStart"/>
      <w:r w:rsidRPr="00AD137B">
        <w:rPr>
          <w:rFonts w:ascii="Consolas" w:hAnsi="Consolas"/>
          <w:sz w:val="20"/>
          <w:szCs w:val="20"/>
        </w:rPr>
        <w:t>Math.sqrt</w:t>
      </w:r>
      <w:proofErr w:type="spellEnd"/>
      <w:r w:rsidRPr="00AD137B">
        <w:rPr>
          <w:rFonts w:ascii="Consolas" w:hAnsi="Consolas"/>
          <w:sz w:val="20"/>
          <w:szCs w:val="20"/>
        </w:rPr>
        <w:t>(numb)+1;</w:t>
      </w:r>
    </w:p>
    <w:p w14:paraId="7F0B8962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if (numb &gt; 3)</w:t>
      </w:r>
    </w:p>
    <w:p w14:paraId="78A2601F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for (int </w:t>
      </w:r>
      <w:proofErr w:type="spellStart"/>
      <w:r w:rsidRPr="00AD137B">
        <w:rPr>
          <w:rFonts w:ascii="Consolas" w:hAnsi="Consolas"/>
          <w:sz w:val="20"/>
          <w:szCs w:val="20"/>
        </w:rPr>
        <w:t>i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2; </w:t>
      </w:r>
      <w:proofErr w:type="spellStart"/>
      <w:r w:rsidRPr="00AD137B">
        <w:rPr>
          <w:rFonts w:ascii="Consolas" w:hAnsi="Consolas"/>
          <w:sz w:val="20"/>
          <w:szCs w:val="20"/>
        </w:rPr>
        <w:t>i</w:t>
      </w:r>
      <w:proofErr w:type="spellEnd"/>
      <w:r w:rsidRPr="00AD137B">
        <w:rPr>
          <w:rFonts w:ascii="Consolas" w:hAnsi="Consolas"/>
          <w:sz w:val="20"/>
          <w:szCs w:val="20"/>
        </w:rPr>
        <w:t xml:space="preserve"> &lt; </w:t>
      </w:r>
      <w:proofErr w:type="spellStart"/>
      <w:r w:rsidRPr="00AD137B">
        <w:rPr>
          <w:rFonts w:ascii="Consolas" w:hAnsi="Consolas"/>
          <w:sz w:val="20"/>
          <w:szCs w:val="20"/>
        </w:rPr>
        <w:t>rightBord</w:t>
      </w:r>
      <w:proofErr w:type="spellEnd"/>
      <w:r w:rsidRPr="00AD137B">
        <w:rPr>
          <w:rFonts w:ascii="Consolas" w:hAnsi="Consolas"/>
          <w:sz w:val="20"/>
          <w:szCs w:val="20"/>
        </w:rPr>
        <w:t xml:space="preserve"> &amp;&amp; </w:t>
      </w:r>
      <w:proofErr w:type="spellStart"/>
      <w:r w:rsidRPr="00AD137B">
        <w:rPr>
          <w:rFonts w:ascii="Consolas" w:hAnsi="Consolas"/>
          <w:sz w:val="20"/>
          <w:szCs w:val="20"/>
        </w:rPr>
        <w:t>isSimple</w:t>
      </w:r>
      <w:proofErr w:type="spellEnd"/>
      <w:r w:rsidRPr="00AD137B">
        <w:rPr>
          <w:rFonts w:ascii="Consolas" w:hAnsi="Consolas"/>
          <w:sz w:val="20"/>
          <w:szCs w:val="20"/>
        </w:rPr>
        <w:t xml:space="preserve">; </w:t>
      </w:r>
      <w:proofErr w:type="spellStart"/>
      <w:r w:rsidRPr="00AD137B">
        <w:rPr>
          <w:rFonts w:ascii="Consolas" w:hAnsi="Consolas"/>
          <w:sz w:val="20"/>
          <w:szCs w:val="20"/>
        </w:rPr>
        <w:t>i</w:t>
      </w:r>
      <w:proofErr w:type="spellEnd"/>
      <w:r w:rsidRPr="00AD137B">
        <w:rPr>
          <w:rFonts w:ascii="Consolas" w:hAnsi="Consolas"/>
          <w:sz w:val="20"/>
          <w:szCs w:val="20"/>
        </w:rPr>
        <w:t>++)</w:t>
      </w:r>
    </w:p>
    <w:p w14:paraId="084E7848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if (numb % </w:t>
      </w:r>
      <w:proofErr w:type="spellStart"/>
      <w:r w:rsidRPr="00AD137B">
        <w:rPr>
          <w:rFonts w:ascii="Consolas" w:hAnsi="Consolas"/>
          <w:sz w:val="20"/>
          <w:szCs w:val="20"/>
        </w:rPr>
        <w:t>i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= 0)</w:t>
      </w:r>
    </w:p>
    <w:p w14:paraId="45690EBD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    </w:t>
      </w:r>
      <w:proofErr w:type="spellStart"/>
      <w:r w:rsidRPr="00AD137B">
        <w:rPr>
          <w:rFonts w:ascii="Consolas" w:hAnsi="Consolas"/>
          <w:sz w:val="20"/>
          <w:szCs w:val="20"/>
        </w:rPr>
        <w:t>isSimple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false;</w:t>
      </w:r>
    </w:p>
    <w:p w14:paraId="6A67456B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return </w:t>
      </w:r>
      <w:proofErr w:type="spellStart"/>
      <w:r w:rsidRPr="00AD137B">
        <w:rPr>
          <w:rFonts w:ascii="Consolas" w:hAnsi="Consolas"/>
          <w:sz w:val="20"/>
          <w:szCs w:val="20"/>
        </w:rPr>
        <w:t>isSimple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16DF1522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}</w:t>
      </w:r>
    </w:p>
    <w:p w14:paraId="073A651D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6645C002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</w:t>
      </w:r>
      <w:proofErr w:type="spellStart"/>
      <w:r w:rsidRPr="00AD137B">
        <w:rPr>
          <w:rFonts w:ascii="Consolas" w:hAnsi="Consolas"/>
          <w:sz w:val="20"/>
          <w:szCs w:val="20"/>
        </w:rPr>
        <w:t>Tree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&lt;Integer&gt;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getSetOfSimple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hAnsi="Consolas"/>
          <w:sz w:val="20"/>
          <w:szCs w:val="20"/>
        </w:rPr>
        <w:t>Tree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&lt;Integer&gt; </w:t>
      </w:r>
      <w:proofErr w:type="spellStart"/>
      <w:r w:rsidRPr="00AD137B">
        <w:rPr>
          <w:rFonts w:ascii="Consolas" w:hAnsi="Consolas"/>
          <w:sz w:val="20"/>
          <w:szCs w:val="20"/>
        </w:rPr>
        <w:t>defaultSet</w:t>
      </w:r>
      <w:proofErr w:type="spellEnd"/>
      <w:r w:rsidRPr="00AD137B">
        <w:rPr>
          <w:rFonts w:ascii="Consolas" w:hAnsi="Consolas"/>
          <w:sz w:val="20"/>
          <w:szCs w:val="20"/>
        </w:rPr>
        <w:t>) {</w:t>
      </w:r>
    </w:p>
    <w:p w14:paraId="1CE3E897" w14:textId="39D1C6D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r w:rsidR="00217507">
        <w:rPr>
          <w:rFonts w:ascii="Consolas" w:hAnsi="Consolas"/>
          <w:sz w:val="20"/>
          <w:szCs w:val="20"/>
        </w:rPr>
        <w:t xml:space="preserve">                                  </w:t>
      </w:r>
      <w:proofErr w:type="spellStart"/>
      <w:r w:rsidRPr="00AD137B">
        <w:rPr>
          <w:rFonts w:ascii="Consolas" w:hAnsi="Consolas"/>
          <w:sz w:val="20"/>
          <w:szCs w:val="20"/>
        </w:rPr>
        <w:t>Tree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&lt;Integer&gt; </w:t>
      </w:r>
      <w:proofErr w:type="spellStart"/>
      <w:r w:rsidRPr="00AD137B">
        <w:rPr>
          <w:rFonts w:ascii="Consolas" w:hAnsi="Consolas"/>
          <w:sz w:val="20"/>
          <w:szCs w:val="20"/>
        </w:rPr>
        <w:t>simple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new </w:t>
      </w:r>
      <w:proofErr w:type="spellStart"/>
      <w:r w:rsidRPr="00AD137B">
        <w:rPr>
          <w:rFonts w:ascii="Consolas" w:hAnsi="Consolas"/>
          <w:sz w:val="20"/>
          <w:szCs w:val="20"/>
        </w:rPr>
        <w:t>TreeSet</w:t>
      </w:r>
      <w:proofErr w:type="spellEnd"/>
      <w:r w:rsidRPr="00AD137B">
        <w:rPr>
          <w:rFonts w:ascii="Consolas" w:hAnsi="Consolas"/>
          <w:sz w:val="20"/>
          <w:szCs w:val="20"/>
        </w:rPr>
        <w:t>&lt;</w:t>
      </w:r>
      <w:proofErr w:type="gramStart"/>
      <w:r w:rsidRPr="00AD137B">
        <w:rPr>
          <w:rFonts w:ascii="Consolas" w:hAnsi="Consolas"/>
          <w:sz w:val="20"/>
          <w:szCs w:val="20"/>
        </w:rPr>
        <w:t>&gt;(</w:t>
      </w:r>
      <w:proofErr w:type="gramEnd"/>
      <w:r w:rsidRPr="00AD137B">
        <w:rPr>
          <w:rFonts w:ascii="Consolas" w:hAnsi="Consolas"/>
          <w:sz w:val="20"/>
          <w:szCs w:val="20"/>
        </w:rPr>
        <w:t>);</w:t>
      </w:r>
    </w:p>
    <w:p w14:paraId="6E5EB6D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for (int </w:t>
      </w:r>
      <w:proofErr w:type="gramStart"/>
      <w:r w:rsidRPr="00AD137B">
        <w:rPr>
          <w:rFonts w:ascii="Consolas" w:hAnsi="Consolas"/>
          <w:sz w:val="20"/>
          <w:szCs w:val="20"/>
        </w:rPr>
        <w:t>numb :</w:t>
      </w:r>
      <w:proofErr w:type="gramEnd"/>
      <w:r w:rsidRPr="00AD137B">
        <w:rPr>
          <w:rFonts w:ascii="Consolas" w:hAnsi="Consolas"/>
          <w:sz w:val="20"/>
          <w:szCs w:val="20"/>
        </w:rPr>
        <w:t xml:space="preserve"> </w:t>
      </w:r>
      <w:proofErr w:type="spellStart"/>
      <w:r w:rsidRPr="00AD137B">
        <w:rPr>
          <w:rFonts w:ascii="Consolas" w:hAnsi="Consolas"/>
          <w:sz w:val="20"/>
          <w:szCs w:val="20"/>
        </w:rPr>
        <w:t>defaultSet</w:t>
      </w:r>
      <w:proofErr w:type="spellEnd"/>
      <w:r w:rsidRPr="00AD137B">
        <w:rPr>
          <w:rFonts w:ascii="Consolas" w:hAnsi="Consolas"/>
          <w:sz w:val="20"/>
          <w:szCs w:val="20"/>
        </w:rPr>
        <w:t>)</w:t>
      </w:r>
    </w:p>
    <w:p w14:paraId="4299CCC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if (</w:t>
      </w:r>
      <w:proofErr w:type="spellStart"/>
      <w:r w:rsidRPr="00AD137B">
        <w:rPr>
          <w:rFonts w:ascii="Consolas" w:hAnsi="Consolas"/>
          <w:sz w:val="20"/>
          <w:szCs w:val="20"/>
        </w:rPr>
        <w:t>isNumbSimple</w:t>
      </w:r>
      <w:proofErr w:type="spellEnd"/>
      <w:r w:rsidRPr="00AD137B">
        <w:rPr>
          <w:rFonts w:ascii="Consolas" w:hAnsi="Consolas"/>
          <w:sz w:val="20"/>
          <w:szCs w:val="20"/>
        </w:rPr>
        <w:t>(numb))</w:t>
      </w:r>
    </w:p>
    <w:p w14:paraId="215179E9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AD137B">
        <w:rPr>
          <w:rFonts w:ascii="Consolas" w:hAnsi="Consolas"/>
          <w:sz w:val="20"/>
          <w:szCs w:val="20"/>
        </w:rPr>
        <w:t>simpleSet.add</w:t>
      </w:r>
      <w:proofErr w:type="spellEnd"/>
      <w:r w:rsidRPr="00AD137B">
        <w:rPr>
          <w:rFonts w:ascii="Consolas" w:hAnsi="Consolas"/>
          <w:sz w:val="20"/>
          <w:szCs w:val="20"/>
        </w:rPr>
        <w:t>(numb);</w:t>
      </w:r>
    </w:p>
    <w:p w14:paraId="4DBE990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return </w:t>
      </w:r>
      <w:proofErr w:type="spellStart"/>
      <w:r w:rsidRPr="00AD137B">
        <w:rPr>
          <w:rFonts w:ascii="Consolas" w:hAnsi="Consolas"/>
          <w:sz w:val="20"/>
          <w:szCs w:val="20"/>
        </w:rPr>
        <w:t>simpleSet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2401F3B8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}</w:t>
      </w:r>
    </w:p>
    <w:p w14:paraId="79EFA093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76A1E3CF" w14:textId="77777777" w:rsidR="00217507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</w:t>
      </w:r>
      <w:proofErr w:type="spellStart"/>
      <w:r w:rsidRPr="00AD137B">
        <w:rPr>
          <w:rFonts w:ascii="Consolas" w:hAnsi="Consolas"/>
          <w:sz w:val="20"/>
          <w:szCs w:val="20"/>
        </w:rPr>
        <w:t>Tree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&lt;Integer&gt;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getSetOfComposit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hAnsi="Consolas"/>
          <w:sz w:val="20"/>
          <w:szCs w:val="20"/>
        </w:rPr>
        <w:t>Tree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&lt;Integer&gt; </w:t>
      </w:r>
      <w:proofErr w:type="spellStart"/>
      <w:r w:rsidRPr="00AD137B">
        <w:rPr>
          <w:rFonts w:ascii="Consolas" w:hAnsi="Consolas"/>
          <w:sz w:val="20"/>
          <w:szCs w:val="20"/>
        </w:rPr>
        <w:t>default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, </w:t>
      </w:r>
      <w:r w:rsidR="00217507">
        <w:rPr>
          <w:rFonts w:ascii="Consolas" w:hAnsi="Consolas"/>
          <w:sz w:val="20"/>
          <w:szCs w:val="20"/>
        </w:rPr>
        <w:t xml:space="preserve">       </w:t>
      </w:r>
    </w:p>
    <w:p w14:paraId="78F01339" w14:textId="5480EC32" w:rsidR="00AD137B" w:rsidRPr="00AD137B" w:rsidRDefault="00217507" w:rsidP="00AD137B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                                     </w:t>
      </w:r>
      <w:proofErr w:type="spellStart"/>
      <w:r w:rsidR="00AD137B" w:rsidRPr="00AD137B">
        <w:rPr>
          <w:rFonts w:ascii="Consolas" w:hAnsi="Consolas"/>
          <w:sz w:val="20"/>
          <w:szCs w:val="20"/>
        </w:rPr>
        <w:t>TreeSet</w:t>
      </w:r>
      <w:proofErr w:type="spellEnd"/>
      <w:r w:rsidR="00AD137B" w:rsidRPr="00AD137B">
        <w:rPr>
          <w:rFonts w:ascii="Consolas" w:hAnsi="Consolas"/>
          <w:sz w:val="20"/>
          <w:szCs w:val="20"/>
        </w:rPr>
        <w:t>&lt;Integer&gt; simpleSet) {</w:t>
      </w:r>
    </w:p>
    <w:p w14:paraId="2D1E5A3C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Tree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&lt;Integer&gt; </w:t>
      </w:r>
      <w:proofErr w:type="spellStart"/>
      <w:r w:rsidRPr="00AD137B">
        <w:rPr>
          <w:rFonts w:ascii="Consolas" w:hAnsi="Consolas"/>
          <w:sz w:val="20"/>
          <w:szCs w:val="20"/>
        </w:rPr>
        <w:t>composit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new </w:t>
      </w:r>
      <w:proofErr w:type="spellStart"/>
      <w:r w:rsidRPr="00AD137B">
        <w:rPr>
          <w:rFonts w:ascii="Consolas" w:hAnsi="Consolas"/>
          <w:sz w:val="20"/>
          <w:szCs w:val="20"/>
        </w:rPr>
        <w:t>TreeSet</w:t>
      </w:r>
      <w:proofErr w:type="spellEnd"/>
      <w:r w:rsidRPr="00AD137B">
        <w:rPr>
          <w:rFonts w:ascii="Consolas" w:hAnsi="Consolas"/>
          <w:sz w:val="20"/>
          <w:szCs w:val="20"/>
        </w:rPr>
        <w:t>&lt;</w:t>
      </w:r>
      <w:proofErr w:type="gramStart"/>
      <w:r w:rsidRPr="00AD137B">
        <w:rPr>
          <w:rFonts w:ascii="Consolas" w:hAnsi="Consolas"/>
          <w:sz w:val="20"/>
          <w:szCs w:val="20"/>
        </w:rPr>
        <w:t>&gt;(</w:t>
      </w:r>
      <w:proofErr w:type="gramEnd"/>
      <w:r w:rsidRPr="00AD137B">
        <w:rPr>
          <w:rFonts w:ascii="Consolas" w:hAnsi="Consolas"/>
          <w:sz w:val="20"/>
          <w:szCs w:val="20"/>
        </w:rPr>
        <w:t>);</w:t>
      </w:r>
    </w:p>
    <w:p w14:paraId="00787243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AD137B">
        <w:rPr>
          <w:rFonts w:ascii="Consolas" w:hAnsi="Consolas"/>
          <w:sz w:val="20"/>
          <w:szCs w:val="20"/>
        </w:rPr>
        <w:t>for(</w:t>
      </w:r>
      <w:proofErr w:type="gramEnd"/>
      <w:r w:rsidRPr="00AD137B">
        <w:rPr>
          <w:rFonts w:ascii="Consolas" w:hAnsi="Consolas"/>
          <w:sz w:val="20"/>
          <w:szCs w:val="20"/>
        </w:rPr>
        <w:t xml:space="preserve">int numb : </w:t>
      </w:r>
      <w:proofErr w:type="spellStart"/>
      <w:r w:rsidRPr="00AD137B">
        <w:rPr>
          <w:rFonts w:ascii="Consolas" w:hAnsi="Consolas"/>
          <w:sz w:val="20"/>
          <w:szCs w:val="20"/>
        </w:rPr>
        <w:t>defaultSet</w:t>
      </w:r>
      <w:proofErr w:type="spellEnd"/>
      <w:r w:rsidRPr="00AD137B">
        <w:rPr>
          <w:rFonts w:ascii="Consolas" w:hAnsi="Consolas"/>
          <w:sz w:val="20"/>
          <w:szCs w:val="20"/>
        </w:rPr>
        <w:t>)</w:t>
      </w:r>
    </w:p>
    <w:p w14:paraId="27C42C3D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if </w:t>
      </w:r>
      <w:proofErr w:type="gramStart"/>
      <w:r w:rsidRPr="00AD137B">
        <w:rPr>
          <w:rFonts w:ascii="Consolas" w:hAnsi="Consolas"/>
          <w:sz w:val="20"/>
          <w:szCs w:val="20"/>
        </w:rPr>
        <w:t>(!</w:t>
      </w:r>
      <w:proofErr w:type="spellStart"/>
      <w:r w:rsidRPr="00AD137B">
        <w:rPr>
          <w:rFonts w:ascii="Consolas" w:hAnsi="Consolas"/>
          <w:sz w:val="20"/>
          <w:szCs w:val="20"/>
        </w:rPr>
        <w:t>simpleSet.contains</w:t>
      </w:r>
      <w:proofErr w:type="spellEnd"/>
      <w:proofErr w:type="gramEnd"/>
      <w:r w:rsidRPr="00AD137B">
        <w:rPr>
          <w:rFonts w:ascii="Consolas" w:hAnsi="Consolas"/>
          <w:sz w:val="20"/>
          <w:szCs w:val="20"/>
        </w:rPr>
        <w:t>(numb))</w:t>
      </w:r>
    </w:p>
    <w:p w14:paraId="2BE1E6F8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AD137B">
        <w:rPr>
          <w:rFonts w:ascii="Consolas" w:hAnsi="Consolas"/>
          <w:sz w:val="20"/>
          <w:szCs w:val="20"/>
        </w:rPr>
        <w:t>compositSet.add</w:t>
      </w:r>
      <w:proofErr w:type="spellEnd"/>
      <w:r w:rsidRPr="00AD137B">
        <w:rPr>
          <w:rFonts w:ascii="Consolas" w:hAnsi="Consolas"/>
          <w:sz w:val="20"/>
          <w:szCs w:val="20"/>
        </w:rPr>
        <w:t>(numb);</w:t>
      </w:r>
    </w:p>
    <w:p w14:paraId="14669006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return </w:t>
      </w:r>
      <w:proofErr w:type="spellStart"/>
      <w:r w:rsidRPr="00AD137B">
        <w:rPr>
          <w:rFonts w:ascii="Consolas" w:hAnsi="Consolas"/>
          <w:sz w:val="20"/>
          <w:szCs w:val="20"/>
        </w:rPr>
        <w:t>compositSet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3DB002CB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}</w:t>
      </w:r>
    </w:p>
    <w:p w14:paraId="24680851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4613D00F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</w:t>
      </w:r>
      <w:proofErr w:type="spellStart"/>
      <w:r w:rsidRPr="00AD137B">
        <w:rPr>
          <w:rFonts w:ascii="Consolas" w:hAnsi="Consolas"/>
          <w:sz w:val="20"/>
          <w:szCs w:val="20"/>
        </w:rPr>
        <w:t>Tree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&lt;Integer&gt; </w:t>
      </w:r>
      <w:proofErr w:type="spellStart"/>
      <w:r w:rsidRPr="00AD137B">
        <w:rPr>
          <w:rFonts w:ascii="Consolas" w:hAnsi="Consolas"/>
          <w:sz w:val="20"/>
          <w:szCs w:val="20"/>
        </w:rPr>
        <w:t>createSetWithBorders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Start"/>
      <w:r w:rsidRPr="00AD137B">
        <w:rPr>
          <w:rFonts w:ascii="Consolas" w:hAnsi="Consolas"/>
          <w:sz w:val="20"/>
          <w:szCs w:val="20"/>
        </w:rPr>
        <w:t>int[</w:t>
      </w:r>
      <w:proofErr w:type="gramEnd"/>
      <w:r w:rsidRPr="00AD137B">
        <w:rPr>
          <w:rFonts w:ascii="Consolas" w:hAnsi="Consolas"/>
          <w:sz w:val="20"/>
          <w:szCs w:val="20"/>
        </w:rPr>
        <w:t>] borders) {</w:t>
      </w:r>
    </w:p>
    <w:p w14:paraId="0121B7F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Tree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&lt;Integer&gt; </w:t>
      </w:r>
      <w:proofErr w:type="spellStart"/>
      <w:r w:rsidRPr="00AD137B">
        <w:rPr>
          <w:rFonts w:ascii="Consolas" w:hAnsi="Consolas"/>
          <w:sz w:val="20"/>
          <w:szCs w:val="20"/>
        </w:rPr>
        <w:t>numb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new </w:t>
      </w:r>
      <w:proofErr w:type="spellStart"/>
      <w:r w:rsidRPr="00AD137B">
        <w:rPr>
          <w:rFonts w:ascii="Consolas" w:hAnsi="Consolas"/>
          <w:sz w:val="20"/>
          <w:szCs w:val="20"/>
        </w:rPr>
        <w:t>TreeSet</w:t>
      </w:r>
      <w:proofErr w:type="spellEnd"/>
      <w:r w:rsidRPr="00AD137B">
        <w:rPr>
          <w:rFonts w:ascii="Consolas" w:hAnsi="Consolas"/>
          <w:sz w:val="20"/>
          <w:szCs w:val="20"/>
        </w:rPr>
        <w:t>&lt;</w:t>
      </w:r>
      <w:proofErr w:type="gramStart"/>
      <w:r w:rsidRPr="00AD137B">
        <w:rPr>
          <w:rFonts w:ascii="Consolas" w:hAnsi="Consolas"/>
          <w:sz w:val="20"/>
          <w:szCs w:val="20"/>
        </w:rPr>
        <w:t>&gt;(</w:t>
      </w:r>
      <w:proofErr w:type="gramEnd"/>
      <w:r w:rsidRPr="00AD137B">
        <w:rPr>
          <w:rFonts w:ascii="Consolas" w:hAnsi="Consolas"/>
          <w:sz w:val="20"/>
          <w:szCs w:val="20"/>
        </w:rPr>
        <w:t>);</w:t>
      </w:r>
    </w:p>
    <w:p w14:paraId="059BB436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AD137B">
        <w:rPr>
          <w:rFonts w:ascii="Consolas" w:hAnsi="Consolas"/>
          <w:sz w:val="20"/>
          <w:szCs w:val="20"/>
        </w:rPr>
        <w:t>borders[</w:t>
      </w:r>
      <w:proofErr w:type="gramEnd"/>
      <w:r w:rsidRPr="00AD137B">
        <w:rPr>
          <w:rFonts w:ascii="Consolas" w:hAnsi="Consolas"/>
          <w:sz w:val="20"/>
          <w:szCs w:val="20"/>
        </w:rPr>
        <w:t>1]++;</w:t>
      </w:r>
    </w:p>
    <w:p w14:paraId="415D2C8C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int </w:t>
      </w:r>
      <w:proofErr w:type="spellStart"/>
      <w:r w:rsidRPr="00AD137B">
        <w:rPr>
          <w:rFonts w:ascii="Consolas" w:hAnsi="Consolas"/>
          <w:sz w:val="20"/>
          <w:szCs w:val="20"/>
        </w:rPr>
        <w:t>i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2E82CD49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for (</w:t>
      </w:r>
      <w:proofErr w:type="spellStart"/>
      <w:r w:rsidRPr="00AD137B">
        <w:rPr>
          <w:rFonts w:ascii="Consolas" w:hAnsi="Consolas"/>
          <w:sz w:val="20"/>
          <w:szCs w:val="20"/>
        </w:rPr>
        <w:t>i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</w:t>
      </w:r>
      <w:proofErr w:type="gramStart"/>
      <w:r w:rsidRPr="00AD137B">
        <w:rPr>
          <w:rFonts w:ascii="Consolas" w:hAnsi="Consolas"/>
          <w:sz w:val="20"/>
          <w:szCs w:val="20"/>
        </w:rPr>
        <w:t>borders[</w:t>
      </w:r>
      <w:proofErr w:type="gramEnd"/>
      <w:r w:rsidRPr="00AD137B">
        <w:rPr>
          <w:rFonts w:ascii="Consolas" w:hAnsi="Consolas"/>
          <w:sz w:val="20"/>
          <w:szCs w:val="20"/>
        </w:rPr>
        <w:t xml:space="preserve">0]; </w:t>
      </w:r>
      <w:proofErr w:type="spellStart"/>
      <w:r w:rsidRPr="00AD137B">
        <w:rPr>
          <w:rFonts w:ascii="Consolas" w:hAnsi="Consolas"/>
          <w:sz w:val="20"/>
          <w:szCs w:val="20"/>
        </w:rPr>
        <w:t>i</w:t>
      </w:r>
      <w:proofErr w:type="spellEnd"/>
      <w:r w:rsidRPr="00AD137B">
        <w:rPr>
          <w:rFonts w:ascii="Consolas" w:hAnsi="Consolas"/>
          <w:sz w:val="20"/>
          <w:szCs w:val="20"/>
        </w:rPr>
        <w:t xml:space="preserve"> &lt; borders[1]; </w:t>
      </w:r>
      <w:proofErr w:type="spellStart"/>
      <w:r w:rsidRPr="00AD137B">
        <w:rPr>
          <w:rFonts w:ascii="Consolas" w:hAnsi="Consolas"/>
          <w:sz w:val="20"/>
          <w:szCs w:val="20"/>
        </w:rPr>
        <w:t>i</w:t>
      </w:r>
      <w:proofErr w:type="spellEnd"/>
      <w:r w:rsidRPr="00AD137B">
        <w:rPr>
          <w:rFonts w:ascii="Consolas" w:hAnsi="Consolas"/>
          <w:sz w:val="20"/>
          <w:szCs w:val="20"/>
        </w:rPr>
        <w:t>++)</w:t>
      </w:r>
    </w:p>
    <w:p w14:paraId="6B0A3C9D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lastRenderedPageBreak/>
        <w:t xml:space="preserve">            </w:t>
      </w:r>
      <w:proofErr w:type="spellStart"/>
      <w:r w:rsidRPr="00AD137B">
        <w:rPr>
          <w:rFonts w:ascii="Consolas" w:hAnsi="Consolas"/>
          <w:sz w:val="20"/>
          <w:szCs w:val="20"/>
        </w:rPr>
        <w:t>numbSet.add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r w:rsidRPr="00AD137B">
        <w:rPr>
          <w:rFonts w:ascii="Consolas" w:hAnsi="Consolas"/>
          <w:sz w:val="20"/>
          <w:szCs w:val="20"/>
        </w:rPr>
        <w:t>i</w:t>
      </w:r>
      <w:proofErr w:type="spellEnd"/>
      <w:r w:rsidRPr="00AD137B">
        <w:rPr>
          <w:rFonts w:ascii="Consolas" w:hAnsi="Consolas"/>
          <w:sz w:val="20"/>
          <w:szCs w:val="20"/>
        </w:rPr>
        <w:t>);</w:t>
      </w:r>
    </w:p>
    <w:p w14:paraId="02C43DBD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return </w:t>
      </w:r>
      <w:proofErr w:type="spellStart"/>
      <w:r w:rsidRPr="00AD137B">
        <w:rPr>
          <w:rFonts w:ascii="Consolas" w:hAnsi="Consolas"/>
          <w:sz w:val="20"/>
          <w:szCs w:val="20"/>
        </w:rPr>
        <w:t>numbSet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3D8121F3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}</w:t>
      </w:r>
    </w:p>
    <w:p w14:paraId="1E003A2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09C3B09B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Codes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inputChoice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End"/>
      <w:r w:rsidRPr="00AD137B">
        <w:rPr>
          <w:rFonts w:ascii="Consolas" w:hAnsi="Consolas"/>
          <w:sz w:val="20"/>
          <w:szCs w:val="20"/>
        </w:rPr>
        <w:t>Scanner input, int[] choice){</w:t>
      </w:r>
    </w:p>
    <w:p w14:paraId="335AD3E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Codes err;</w:t>
      </w:r>
    </w:p>
    <w:p w14:paraId="3E7FCAC3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String </w:t>
      </w:r>
      <w:proofErr w:type="spellStart"/>
      <w:r w:rsidRPr="00AD137B">
        <w:rPr>
          <w:rFonts w:ascii="Consolas" w:hAnsi="Consolas"/>
          <w:sz w:val="20"/>
          <w:szCs w:val="20"/>
        </w:rPr>
        <w:t>choiceStr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47927B1F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err = </w:t>
      </w:r>
      <w:proofErr w:type="spellStart"/>
      <w:r w:rsidRPr="00AD137B">
        <w:rPr>
          <w:rFonts w:ascii="Consolas" w:hAnsi="Consolas"/>
          <w:sz w:val="20"/>
          <w:szCs w:val="20"/>
        </w:rPr>
        <w:t>Codes.SUCCESS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598A3DC2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choiceStr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input.nextLine</w:t>
      </w:r>
      <w:proofErr w:type="spellEnd"/>
      <w:proofErr w:type="gramEnd"/>
      <w:r w:rsidRPr="00AD137B">
        <w:rPr>
          <w:rFonts w:ascii="Consolas" w:hAnsi="Consolas"/>
          <w:sz w:val="20"/>
          <w:szCs w:val="20"/>
        </w:rPr>
        <w:t>();</w:t>
      </w:r>
    </w:p>
    <w:p w14:paraId="2770321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if (</w:t>
      </w:r>
      <w:proofErr w:type="spellStart"/>
      <w:r w:rsidRPr="00AD137B">
        <w:rPr>
          <w:rFonts w:ascii="Consolas" w:hAnsi="Consolas"/>
          <w:sz w:val="20"/>
          <w:szCs w:val="20"/>
        </w:rPr>
        <w:t>choiceStr.equals</w:t>
      </w:r>
      <w:proofErr w:type="spellEnd"/>
      <w:r w:rsidRPr="00AD137B">
        <w:rPr>
          <w:rFonts w:ascii="Consolas" w:hAnsi="Consolas"/>
          <w:sz w:val="20"/>
          <w:szCs w:val="20"/>
        </w:rPr>
        <w:t xml:space="preserve">("1") || </w:t>
      </w:r>
      <w:proofErr w:type="spellStart"/>
      <w:r w:rsidRPr="00AD137B">
        <w:rPr>
          <w:rFonts w:ascii="Consolas" w:hAnsi="Consolas"/>
          <w:sz w:val="20"/>
          <w:szCs w:val="20"/>
        </w:rPr>
        <w:t>choiceStr.equals</w:t>
      </w:r>
      <w:proofErr w:type="spellEnd"/>
      <w:r w:rsidRPr="00AD137B">
        <w:rPr>
          <w:rFonts w:ascii="Consolas" w:hAnsi="Consolas"/>
          <w:sz w:val="20"/>
          <w:szCs w:val="20"/>
        </w:rPr>
        <w:t>("2")) {</w:t>
      </w:r>
    </w:p>
    <w:p w14:paraId="163E6470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AD137B">
        <w:rPr>
          <w:rFonts w:ascii="Consolas" w:hAnsi="Consolas"/>
          <w:sz w:val="20"/>
          <w:szCs w:val="20"/>
        </w:rPr>
        <w:t>choice[</w:t>
      </w:r>
      <w:proofErr w:type="gramEnd"/>
      <w:r w:rsidRPr="00AD137B">
        <w:rPr>
          <w:rFonts w:ascii="Consolas" w:hAnsi="Consolas"/>
          <w:sz w:val="20"/>
          <w:szCs w:val="20"/>
        </w:rPr>
        <w:t xml:space="preserve">0] = </w:t>
      </w:r>
      <w:proofErr w:type="spellStart"/>
      <w:r w:rsidRPr="00AD137B">
        <w:rPr>
          <w:rFonts w:ascii="Consolas" w:hAnsi="Consolas"/>
          <w:sz w:val="20"/>
          <w:szCs w:val="20"/>
        </w:rPr>
        <w:t>Integer.parseInt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r w:rsidRPr="00AD137B">
        <w:rPr>
          <w:rFonts w:ascii="Consolas" w:hAnsi="Consolas"/>
          <w:sz w:val="20"/>
          <w:szCs w:val="20"/>
        </w:rPr>
        <w:t>choiceStr</w:t>
      </w:r>
      <w:proofErr w:type="spellEnd"/>
      <w:r w:rsidRPr="00AD137B">
        <w:rPr>
          <w:rFonts w:ascii="Consolas" w:hAnsi="Consolas"/>
          <w:sz w:val="20"/>
          <w:szCs w:val="20"/>
        </w:rPr>
        <w:t>);</w:t>
      </w:r>
    </w:p>
    <w:p w14:paraId="729FEC7C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} else {</w:t>
      </w:r>
    </w:p>
    <w:p w14:paraId="7C403C0B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err = </w:t>
      </w:r>
      <w:proofErr w:type="spellStart"/>
      <w:r w:rsidRPr="00AD137B">
        <w:rPr>
          <w:rFonts w:ascii="Consolas" w:hAnsi="Consolas"/>
          <w:sz w:val="20"/>
          <w:szCs w:val="20"/>
        </w:rPr>
        <w:t>choiceStr.isEmpty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Start"/>
      <w:r w:rsidRPr="00AD137B">
        <w:rPr>
          <w:rFonts w:ascii="Consolas" w:hAnsi="Consolas"/>
          <w:sz w:val="20"/>
          <w:szCs w:val="20"/>
        </w:rPr>
        <w:t>) ?</w:t>
      </w:r>
      <w:proofErr w:type="gramEnd"/>
      <w:r w:rsidRPr="00AD137B">
        <w:rPr>
          <w:rFonts w:ascii="Consolas" w:hAnsi="Consolas"/>
          <w:sz w:val="20"/>
          <w:szCs w:val="20"/>
        </w:rPr>
        <w:t xml:space="preserve"> </w:t>
      </w:r>
      <w:proofErr w:type="spellStart"/>
      <w:r w:rsidRPr="00AD137B">
        <w:rPr>
          <w:rFonts w:ascii="Consolas" w:hAnsi="Consolas"/>
          <w:sz w:val="20"/>
          <w:szCs w:val="20"/>
        </w:rPr>
        <w:t>Codes.EMPTY_</w:t>
      </w:r>
      <w:proofErr w:type="gramStart"/>
      <w:r w:rsidRPr="00AD137B">
        <w:rPr>
          <w:rFonts w:ascii="Consolas" w:hAnsi="Consolas"/>
          <w:sz w:val="20"/>
          <w:szCs w:val="20"/>
        </w:rPr>
        <w:t>LINE</w:t>
      </w:r>
      <w:proofErr w:type="spellEnd"/>
      <w:r w:rsidRPr="00AD137B">
        <w:rPr>
          <w:rFonts w:ascii="Consolas" w:hAnsi="Consolas"/>
          <w:sz w:val="20"/>
          <w:szCs w:val="20"/>
        </w:rPr>
        <w:t xml:space="preserve"> :</w:t>
      </w:r>
      <w:proofErr w:type="gramEnd"/>
      <w:r w:rsidRPr="00AD137B">
        <w:rPr>
          <w:rFonts w:ascii="Consolas" w:hAnsi="Consolas"/>
          <w:sz w:val="20"/>
          <w:szCs w:val="20"/>
        </w:rPr>
        <w:t xml:space="preserve"> </w:t>
      </w:r>
      <w:proofErr w:type="spellStart"/>
      <w:r w:rsidRPr="00AD137B">
        <w:rPr>
          <w:rFonts w:ascii="Consolas" w:hAnsi="Consolas"/>
          <w:sz w:val="20"/>
          <w:szCs w:val="20"/>
        </w:rPr>
        <w:t>Codes.INCORRECT_DATA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474C5A8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}</w:t>
      </w:r>
    </w:p>
    <w:p w14:paraId="57398924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return err;</w:t>
      </w:r>
    </w:p>
    <w:p w14:paraId="554F0856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}</w:t>
      </w:r>
    </w:p>
    <w:p w14:paraId="53FFB869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145286F0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int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userChoice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End"/>
      <w:r w:rsidRPr="00AD137B">
        <w:rPr>
          <w:rFonts w:ascii="Consolas" w:hAnsi="Consolas"/>
          <w:sz w:val="20"/>
          <w:szCs w:val="20"/>
        </w:rPr>
        <w:t>Scanner input) {</w:t>
      </w:r>
    </w:p>
    <w:p w14:paraId="3D0F632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AD137B">
        <w:rPr>
          <w:rFonts w:ascii="Consolas" w:hAnsi="Consolas"/>
          <w:sz w:val="20"/>
          <w:szCs w:val="20"/>
        </w:rPr>
        <w:t>int[</w:t>
      </w:r>
      <w:proofErr w:type="gramEnd"/>
      <w:r w:rsidRPr="00AD137B">
        <w:rPr>
          <w:rFonts w:ascii="Consolas" w:hAnsi="Consolas"/>
          <w:sz w:val="20"/>
          <w:szCs w:val="20"/>
        </w:rPr>
        <w:t>] choice = {0};</w:t>
      </w:r>
    </w:p>
    <w:p w14:paraId="125BB154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System.out.println</w:t>
      </w:r>
      <w:proofErr w:type="spellEnd"/>
      <w:r w:rsidRPr="00AD137B">
        <w:rPr>
          <w:rFonts w:ascii="Consolas" w:hAnsi="Consolas"/>
          <w:sz w:val="20"/>
          <w:szCs w:val="20"/>
        </w:rPr>
        <w:t>("Choose a way of input/output of data\n"</w:t>
      </w:r>
    </w:p>
    <w:p w14:paraId="62AE950B" w14:textId="713534FB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r w:rsidR="00217507">
        <w:rPr>
          <w:rFonts w:ascii="Consolas" w:hAnsi="Consolas"/>
          <w:sz w:val="20"/>
          <w:szCs w:val="20"/>
        </w:rPr>
        <w:t xml:space="preserve">            </w:t>
      </w:r>
      <w:r w:rsidRPr="00AD137B">
        <w:rPr>
          <w:rFonts w:ascii="Consolas" w:hAnsi="Consolas"/>
          <w:sz w:val="20"/>
          <w:szCs w:val="20"/>
        </w:rPr>
        <w:t>+ "1 -- Console\n"</w:t>
      </w:r>
    </w:p>
    <w:p w14:paraId="5E98A34E" w14:textId="66126AA8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</w:t>
      </w:r>
      <w:r w:rsidR="00217507">
        <w:rPr>
          <w:rFonts w:ascii="Consolas" w:hAnsi="Consolas"/>
          <w:sz w:val="20"/>
          <w:szCs w:val="20"/>
        </w:rPr>
        <w:t xml:space="preserve">            </w:t>
      </w:r>
      <w:r w:rsidRPr="00AD137B">
        <w:rPr>
          <w:rFonts w:ascii="Consolas" w:hAnsi="Consolas"/>
          <w:sz w:val="20"/>
          <w:szCs w:val="20"/>
        </w:rPr>
        <w:t xml:space="preserve"> + "2 -- File");</w:t>
      </w:r>
    </w:p>
    <w:p w14:paraId="20BDDF26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Codes err;</w:t>
      </w:r>
    </w:p>
    <w:p w14:paraId="2F26794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do {</w:t>
      </w:r>
    </w:p>
    <w:p w14:paraId="7207E678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err =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inputChoice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End"/>
      <w:r w:rsidRPr="00AD137B">
        <w:rPr>
          <w:rFonts w:ascii="Consolas" w:hAnsi="Consolas"/>
          <w:sz w:val="20"/>
          <w:szCs w:val="20"/>
        </w:rPr>
        <w:t>input, choice);</w:t>
      </w:r>
    </w:p>
    <w:p w14:paraId="34217A96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if (</w:t>
      </w:r>
      <w:proofErr w:type="gramStart"/>
      <w:r w:rsidRPr="00AD137B">
        <w:rPr>
          <w:rFonts w:ascii="Consolas" w:hAnsi="Consolas"/>
          <w:sz w:val="20"/>
          <w:szCs w:val="20"/>
        </w:rPr>
        <w:t>err !</w:t>
      </w:r>
      <w:proofErr w:type="gramEnd"/>
      <w:r w:rsidRPr="00AD137B">
        <w:rPr>
          <w:rFonts w:ascii="Consolas" w:hAnsi="Consolas"/>
          <w:sz w:val="20"/>
          <w:szCs w:val="20"/>
        </w:rPr>
        <w:t xml:space="preserve">= </w:t>
      </w:r>
      <w:proofErr w:type="spellStart"/>
      <w:r w:rsidRPr="00AD137B">
        <w:rPr>
          <w:rFonts w:ascii="Consolas" w:hAnsi="Consolas"/>
          <w:sz w:val="20"/>
          <w:szCs w:val="20"/>
        </w:rPr>
        <w:t>Codes.SUCCESS</w:t>
      </w:r>
      <w:proofErr w:type="spellEnd"/>
      <w:r w:rsidRPr="00AD137B">
        <w:rPr>
          <w:rFonts w:ascii="Consolas" w:hAnsi="Consolas"/>
          <w:sz w:val="20"/>
          <w:szCs w:val="20"/>
        </w:rPr>
        <w:t>) {</w:t>
      </w:r>
    </w:p>
    <w:p w14:paraId="0368A30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AD137B">
        <w:rPr>
          <w:rFonts w:ascii="Consolas" w:hAnsi="Consolas"/>
          <w:sz w:val="20"/>
          <w:szCs w:val="20"/>
        </w:rPr>
        <w:t>System.err.println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Start"/>
      <w:r w:rsidRPr="00AD137B">
        <w:rPr>
          <w:rFonts w:ascii="Consolas" w:hAnsi="Consolas"/>
          <w:sz w:val="20"/>
          <w:szCs w:val="20"/>
        </w:rPr>
        <w:t>ERRORS[</w:t>
      </w:r>
      <w:proofErr w:type="spellStart"/>
      <w:proofErr w:type="gramEnd"/>
      <w:r w:rsidRPr="00AD137B">
        <w:rPr>
          <w:rFonts w:ascii="Consolas" w:hAnsi="Consolas"/>
          <w:sz w:val="20"/>
          <w:szCs w:val="20"/>
        </w:rPr>
        <w:t>err.ordinal</w:t>
      </w:r>
      <w:proofErr w:type="spellEnd"/>
      <w:r w:rsidRPr="00AD137B">
        <w:rPr>
          <w:rFonts w:ascii="Consolas" w:hAnsi="Consolas"/>
          <w:sz w:val="20"/>
          <w:szCs w:val="20"/>
        </w:rPr>
        <w:t>()]);</w:t>
      </w:r>
    </w:p>
    <w:p w14:paraId="6043623D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AD137B">
        <w:rPr>
          <w:rFonts w:ascii="Consolas" w:hAnsi="Consolas"/>
          <w:sz w:val="20"/>
          <w:szCs w:val="20"/>
        </w:rPr>
        <w:t>System.out.println</w:t>
      </w:r>
      <w:proofErr w:type="spellEnd"/>
      <w:r w:rsidRPr="00AD137B">
        <w:rPr>
          <w:rFonts w:ascii="Consolas" w:hAnsi="Consolas"/>
          <w:sz w:val="20"/>
          <w:szCs w:val="20"/>
        </w:rPr>
        <w:t>("Please, enter again");</w:t>
      </w:r>
    </w:p>
    <w:p w14:paraId="141CB36D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}</w:t>
      </w:r>
    </w:p>
    <w:p w14:paraId="2C1C1A5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} while (</w:t>
      </w:r>
      <w:proofErr w:type="gramStart"/>
      <w:r w:rsidRPr="00AD137B">
        <w:rPr>
          <w:rFonts w:ascii="Consolas" w:hAnsi="Consolas"/>
          <w:sz w:val="20"/>
          <w:szCs w:val="20"/>
        </w:rPr>
        <w:t>err !</w:t>
      </w:r>
      <w:proofErr w:type="gramEnd"/>
      <w:r w:rsidRPr="00AD137B">
        <w:rPr>
          <w:rFonts w:ascii="Consolas" w:hAnsi="Consolas"/>
          <w:sz w:val="20"/>
          <w:szCs w:val="20"/>
        </w:rPr>
        <w:t xml:space="preserve">= </w:t>
      </w:r>
      <w:proofErr w:type="spellStart"/>
      <w:r w:rsidRPr="00AD137B">
        <w:rPr>
          <w:rFonts w:ascii="Consolas" w:hAnsi="Consolas"/>
          <w:sz w:val="20"/>
          <w:szCs w:val="20"/>
        </w:rPr>
        <w:t>Codes.SUCCESS</w:t>
      </w:r>
      <w:proofErr w:type="spellEnd"/>
      <w:r w:rsidRPr="00AD137B">
        <w:rPr>
          <w:rFonts w:ascii="Consolas" w:hAnsi="Consolas"/>
          <w:sz w:val="20"/>
          <w:szCs w:val="20"/>
        </w:rPr>
        <w:t>);</w:t>
      </w:r>
    </w:p>
    <w:p w14:paraId="4D2B48DB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return </w:t>
      </w:r>
      <w:proofErr w:type="gramStart"/>
      <w:r w:rsidRPr="00AD137B">
        <w:rPr>
          <w:rFonts w:ascii="Consolas" w:hAnsi="Consolas"/>
          <w:sz w:val="20"/>
          <w:szCs w:val="20"/>
        </w:rPr>
        <w:t>choice[</w:t>
      </w:r>
      <w:proofErr w:type="gramEnd"/>
      <w:r w:rsidRPr="00AD137B">
        <w:rPr>
          <w:rFonts w:ascii="Consolas" w:hAnsi="Consolas"/>
          <w:sz w:val="20"/>
          <w:szCs w:val="20"/>
        </w:rPr>
        <w:t>0];</w:t>
      </w:r>
    </w:p>
    <w:p w14:paraId="1096DDD1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}</w:t>
      </w:r>
    </w:p>
    <w:p w14:paraId="06C84FC1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4DA854C3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Codes </w:t>
      </w:r>
      <w:proofErr w:type="spellStart"/>
      <w:r w:rsidRPr="00AD137B">
        <w:rPr>
          <w:rFonts w:ascii="Consolas" w:hAnsi="Consolas"/>
          <w:sz w:val="20"/>
          <w:szCs w:val="20"/>
        </w:rPr>
        <w:t>inpValidBorder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Start"/>
      <w:r w:rsidRPr="00AD137B">
        <w:rPr>
          <w:rFonts w:ascii="Consolas" w:hAnsi="Consolas"/>
          <w:sz w:val="20"/>
          <w:szCs w:val="20"/>
        </w:rPr>
        <w:t>int[</w:t>
      </w:r>
      <w:proofErr w:type="gramEnd"/>
      <w:r w:rsidRPr="00AD137B">
        <w:rPr>
          <w:rFonts w:ascii="Consolas" w:hAnsi="Consolas"/>
          <w:sz w:val="20"/>
          <w:szCs w:val="20"/>
        </w:rPr>
        <w:t>] numb, Scanner input) {</w:t>
      </w:r>
    </w:p>
    <w:p w14:paraId="4DC898C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int </w:t>
      </w:r>
      <w:proofErr w:type="spellStart"/>
      <w:r w:rsidRPr="00AD137B">
        <w:rPr>
          <w:rFonts w:ascii="Consolas" w:hAnsi="Consolas"/>
          <w:sz w:val="20"/>
          <w:szCs w:val="20"/>
        </w:rPr>
        <w:t>numbInt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2399DF44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Codes err;</w:t>
      </w:r>
    </w:p>
    <w:p w14:paraId="6116E66E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boolean</w:t>
      </w:r>
      <w:proofErr w:type="spellEnd"/>
      <w:r w:rsidRPr="00AD137B">
        <w:rPr>
          <w:rFonts w:ascii="Consolas" w:hAnsi="Consolas"/>
          <w:sz w:val="20"/>
          <w:szCs w:val="20"/>
        </w:rPr>
        <w:t xml:space="preserve"> </w:t>
      </w:r>
      <w:proofErr w:type="spellStart"/>
      <w:r w:rsidRPr="00AD137B">
        <w:rPr>
          <w:rFonts w:ascii="Consolas" w:hAnsi="Consolas"/>
          <w:sz w:val="20"/>
          <w:szCs w:val="20"/>
        </w:rPr>
        <w:t>isCorrect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4692E2AD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err = </w:t>
      </w:r>
      <w:proofErr w:type="spellStart"/>
      <w:r w:rsidRPr="00AD137B">
        <w:rPr>
          <w:rFonts w:ascii="Consolas" w:hAnsi="Consolas"/>
          <w:sz w:val="20"/>
          <w:szCs w:val="20"/>
        </w:rPr>
        <w:t>Codes.SUCCESS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0C0EE316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isCorrec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true;</w:t>
      </w:r>
    </w:p>
    <w:p w14:paraId="322A8D79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numbIn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-1;</w:t>
      </w:r>
    </w:p>
    <w:p w14:paraId="25822391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try {</w:t>
      </w:r>
    </w:p>
    <w:p w14:paraId="0C9B2588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AD137B">
        <w:rPr>
          <w:rFonts w:ascii="Consolas" w:hAnsi="Consolas"/>
          <w:sz w:val="20"/>
          <w:szCs w:val="20"/>
        </w:rPr>
        <w:t>numbIn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</w:t>
      </w:r>
      <w:proofErr w:type="spellStart"/>
      <w:r w:rsidRPr="00AD137B">
        <w:rPr>
          <w:rFonts w:ascii="Consolas" w:hAnsi="Consolas"/>
          <w:sz w:val="20"/>
          <w:szCs w:val="20"/>
        </w:rPr>
        <w:t>Integer.parseInt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input.nextLine</w:t>
      </w:r>
      <w:proofErr w:type="spellEnd"/>
      <w:proofErr w:type="gramEnd"/>
      <w:r w:rsidRPr="00AD137B">
        <w:rPr>
          <w:rFonts w:ascii="Consolas" w:hAnsi="Consolas"/>
          <w:sz w:val="20"/>
          <w:szCs w:val="20"/>
        </w:rPr>
        <w:t>());</w:t>
      </w:r>
    </w:p>
    <w:p w14:paraId="36FB7A32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} catch (</w:t>
      </w:r>
      <w:proofErr w:type="spellStart"/>
      <w:r w:rsidRPr="00AD137B">
        <w:rPr>
          <w:rFonts w:ascii="Consolas" w:hAnsi="Consolas"/>
          <w:sz w:val="20"/>
          <w:szCs w:val="20"/>
        </w:rPr>
        <w:t>NumberFormatException</w:t>
      </w:r>
      <w:proofErr w:type="spellEnd"/>
      <w:r w:rsidRPr="00AD137B">
        <w:rPr>
          <w:rFonts w:ascii="Consolas" w:hAnsi="Consolas"/>
          <w:sz w:val="20"/>
          <w:szCs w:val="20"/>
        </w:rPr>
        <w:t xml:space="preserve"> e) {</w:t>
      </w:r>
    </w:p>
    <w:p w14:paraId="688B94F2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err = </w:t>
      </w:r>
      <w:proofErr w:type="spellStart"/>
      <w:r w:rsidRPr="00AD137B">
        <w:rPr>
          <w:rFonts w:ascii="Consolas" w:hAnsi="Consolas"/>
          <w:sz w:val="20"/>
          <w:szCs w:val="20"/>
        </w:rPr>
        <w:t>Codes.INCORRECT_DATA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4DDDFE60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AD137B">
        <w:rPr>
          <w:rFonts w:ascii="Consolas" w:hAnsi="Consolas"/>
          <w:sz w:val="20"/>
          <w:szCs w:val="20"/>
        </w:rPr>
        <w:t>isCorrec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false;</w:t>
      </w:r>
    </w:p>
    <w:p w14:paraId="58748962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}</w:t>
      </w:r>
    </w:p>
    <w:p w14:paraId="09C74CA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if (</w:t>
      </w:r>
      <w:proofErr w:type="spellStart"/>
      <w:r w:rsidRPr="00AD137B">
        <w:rPr>
          <w:rFonts w:ascii="Consolas" w:hAnsi="Consolas"/>
          <w:sz w:val="20"/>
          <w:szCs w:val="20"/>
        </w:rPr>
        <w:t>isCorrect</w:t>
      </w:r>
      <w:proofErr w:type="spellEnd"/>
      <w:r w:rsidRPr="00AD137B">
        <w:rPr>
          <w:rFonts w:ascii="Consolas" w:hAnsi="Consolas"/>
          <w:sz w:val="20"/>
          <w:szCs w:val="20"/>
        </w:rPr>
        <w:t>)</w:t>
      </w:r>
    </w:p>
    <w:p w14:paraId="3DD419D4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if (</w:t>
      </w:r>
      <w:proofErr w:type="spellStart"/>
      <w:r w:rsidRPr="00AD137B">
        <w:rPr>
          <w:rFonts w:ascii="Consolas" w:hAnsi="Consolas"/>
          <w:sz w:val="20"/>
          <w:szCs w:val="20"/>
        </w:rPr>
        <w:t>numbIn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&gt; MAX_NUMB || </w:t>
      </w:r>
      <w:proofErr w:type="spellStart"/>
      <w:r w:rsidRPr="00AD137B">
        <w:rPr>
          <w:rFonts w:ascii="Consolas" w:hAnsi="Consolas"/>
          <w:sz w:val="20"/>
          <w:szCs w:val="20"/>
        </w:rPr>
        <w:t>numbIn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&lt; MIN_NUMB)</w:t>
      </w:r>
    </w:p>
    <w:p w14:paraId="0CEFA339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err = </w:t>
      </w:r>
      <w:proofErr w:type="spellStart"/>
      <w:r w:rsidRPr="00AD137B">
        <w:rPr>
          <w:rFonts w:ascii="Consolas" w:hAnsi="Consolas"/>
          <w:sz w:val="20"/>
          <w:szCs w:val="20"/>
        </w:rPr>
        <w:t>Codes.OUT_OF_BORDER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605586F0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else</w:t>
      </w:r>
    </w:p>
    <w:p w14:paraId="4C269F18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AD137B">
        <w:rPr>
          <w:rFonts w:ascii="Consolas" w:hAnsi="Consolas"/>
          <w:sz w:val="20"/>
          <w:szCs w:val="20"/>
        </w:rPr>
        <w:t>numb[</w:t>
      </w:r>
      <w:proofErr w:type="gramEnd"/>
      <w:r w:rsidRPr="00AD137B">
        <w:rPr>
          <w:rFonts w:ascii="Consolas" w:hAnsi="Consolas"/>
          <w:sz w:val="20"/>
          <w:szCs w:val="20"/>
        </w:rPr>
        <w:t xml:space="preserve">0] = </w:t>
      </w:r>
      <w:proofErr w:type="spellStart"/>
      <w:r w:rsidRPr="00AD137B">
        <w:rPr>
          <w:rFonts w:ascii="Consolas" w:hAnsi="Consolas"/>
          <w:sz w:val="20"/>
          <w:szCs w:val="20"/>
        </w:rPr>
        <w:t>numbInt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00B249DE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return err;</w:t>
      </w:r>
    </w:p>
    <w:p w14:paraId="52C87D93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}</w:t>
      </w:r>
    </w:p>
    <w:p w14:paraId="7086458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6A25F1CE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Codes </w:t>
      </w:r>
      <w:proofErr w:type="spellStart"/>
      <w:r w:rsidRPr="00AD137B">
        <w:rPr>
          <w:rFonts w:ascii="Consolas" w:hAnsi="Consolas"/>
          <w:sz w:val="20"/>
          <w:szCs w:val="20"/>
        </w:rPr>
        <w:t>inpValidBorders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Start"/>
      <w:r w:rsidRPr="00AD137B">
        <w:rPr>
          <w:rFonts w:ascii="Consolas" w:hAnsi="Consolas"/>
          <w:sz w:val="20"/>
          <w:szCs w:val="20"/>
        </w:rPr>
        <w:t>int[</w:t>
      </w:r>
      <w:proofErr w:type="gramEnd"/>
      <w:r w:rsidRPr="00AD137B">
        <w:rPr>
          <w:rFonts w:ascii="Consolas" w:hAnsi="Consolas"/>
          <w:sz w:val="20"/>
          <w:szCs w:val="20"/>
        </w:rPr>
        <w:t>] borders, Scanner input) {</w:t>
      </w:r>
    </w:p>
    <w:p w14:paraId="4CBA5AA8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Codes err;</w:t>
      </w:r>
    </w:p>
    <w:p w14:paraId="2434AB4F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AD137B">
        <w:rPr>
          <w:rFonts w:ascii="Consolas" w:hAnsi="Consolas"/>
          <w:sz w:val="20"/>
          <w:szCs w:val="20"/>
        </w:rPr>
        <w:t>int[</w:t>
      </w:r>
      <w:proofErr w:type="gramEnd"/>
      <w:r w:rsidRPr="00AD137B">
        <w:rPr>
          <w:rFonts w:ascii="Consolas" w:hAnsi="Consolas"/>
          <w:sz w:val="20"/>
          <w:szCs w:val="20"/>
        </w:rPr>
        <w:t>] border = {0};</w:t>
      </w:r>
    </w:p>
    <w:p w14:paraId="139CCC18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AD137B">
        <w:rPr>
          <w:rFonts w:ascii="Consolas" w:hAnsi="Consolas"/>
          <w:sz w:val="20"/>
          <w:szCs w:val="20"/>
        </w:rPr>
        <w:t>border[</w:t>
      </w:r>
      <w:proofErr w:type="gramEnd"/>
      <w:r w:rsidRPr="00AD137B">
        <w:rPr>
          <w:rFonts w:ascii="Consolas" w:hAnsi="Consolas"/>
          <w:sz w:val="20"/>
          <w:szCs w:val="20"/>
        </w:rPr>
        <w:t>0] = borders[0];</w:t>
      </w:r>
    </w:p>
    <w:p w14:paraId="014E78C2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err =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inpValidBorder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End"/>
      <w:r w:rsidRPr="00AD137B">
        <w:rPr>
          <w:rFonts w:ascii="Consolas" w:hAnsi="Consolas"/>
          <w:sz w:val="20"/>
          <w:szCs w:val="20"/>
        </w:rPr>
        <w:t>border, input);</w:t>
      </w:r>
    </w:p>
    <w:p w14:paraId="3A7B5B41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if (err == </w:t>
      </w:r>
      <w:proofErr w:type="spellStart"/>
      <w:r w:rsidRPr="00AD137B">
        <w:rPr>
          <w:rFonts w:ascii="Consolas" w:hAnsi="Consolas"/>
          <w:sz w:val="20"/>
          <w:szCs w:val="20"/>
        </w:rPr>
        <w:t>Codes.SUCCESS</w:t>
      </w:r>
      <w:proofErr w:type="spellEnd"/>
      <w:r w:rsidRPr="00AD137B">
        <w:rPr>
          <w:rFonts w:ascii="Consolas" w:hAnsi="Consolas"/>
          <w:sz w:val="20"/>
          <w:szCs w:val="20"/>
        </w:rPr>
        <w:t>) {</w:t>
      </w:r>
    </w:p>
    <w:p w14:paraId="2968AFF9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AD137B">
        <w:rPr>
          <w:rFonts w:ascii="Consolas" w:hAnsi="Consolas"/>
          <w:sz w:val="20"/>
          <w:szCs w:val="20"/>
        </w:rPr>
        <w:t>borders[</w:t>
      </w:r>
      <w:proofErr w:type="gramEnd"/>
      <w:r w:rsidRPr="00AD137B">
        <w:rPr>
          <w:rFonts w:ascii="Consolas" w:hAnsi="Consolas"/>
          <w:sz w:val="20"/>
          <w:szCs w:val="20"/>
        </w:rPr>
        <w:t>0] = border[0];</w:t>
      </w:r>
    </w:p>
    <w:p w14:paraId="30339CD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AD137B">
        <w:rPr>
          <w:rFonts w:ascii="Consolas" w:hAnsi="Consolas"/>
          <w:sz w:val="20"/>
          <w:szCs w:val="20"/>
        </w:rPr>
        <w:t>border[</w:t>
      </w:r>
      <w:proofErr w:type="gramEnd"/>
      <w:r w:rsidRPr="00AD137B">
        <w:rPr>
          <w:rFonts w:ascii="Consolas" w:hAnsi="Consolas"/>
          <w:sz w:val="20"/>
          <w:szCs w:val="20"/>
        </w:rPr>
        <w:t>0] = borders[1];</w:t>
      </w:r>
    </w:p>
    <w:p w14:paraId="4715364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lastRenderedPageBreak/>
        <w:t xml:space="preserve">                err =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inpValidBorder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End"/>
      <w:r w:rsidRPr="00AD137B">
        <w:rPr>
          <w:rFonts w:ascii="Consolas" w:hAnsi="Consolas"/>
          <w:sz w:val="20"/>
          <w:szCs w:val="20"/>
        </w:rPr>
        <w:t>border, input);</w:t>
      </w:r>
    </w:p>
    <w:p w14:paraId="13D02EE4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if (err == </w:t>
      </w:r>
      <w:proofErr w:type="spellStart"/>
      <w:r w:rsidRPr="00AD137B">
        <w:rPr>
          <w:rFonts w:ascii="Consolas" w:hAnsi="Consolas"/>
          <w:sz w:val="20"/>
          <w:szCs w:val="20"/>
        </w:rPr>
        <w:t>Codes.SUCCESS</w:t>
      </w:r>
      <w:proofErr w:type="spellEnd"/>
      <w:r w:rsidRPr="00AD137B">
        <w:rPr>
          <w:rFonts w:ascii="Consolas" w:hAnsi="Consolas"/>
          <w:sz w:val="20"/>
          <w:szCs w:val="20"/>
        </w:rPr>
        <w:t>) {</w:t>
      </w:r>
    </w:p>
    <w:p w14:paraId="34A3A64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    </w:t>
      </w:r>
      <w:proofErr w:type="gramStart"/>
      <w:r w:rsidRPr="00AD137B">
        <w:rPr>
          <w:rFonts w:ascii="Consolas" w:hAnsi="Consolas"/>
          <w:sz w:val="20"/>
          <w:szCs w:val="20"/>
        </w:rPr>
        <w:t>borders[</w:t>
      </w:r>
      <w:proofErr w:type="gramEnd"/>
      <w:r w:rsidRPr="00AD137B">
        <w:rPr>
          <w:rFonts w:ascii="Consolas" w:hAnsi="Consolas"/>
          <w:sz w:val="20"/>
          <w:szCs w:val="20"/>
        </w:rPr>
        <w:t>1] = border[0];</w:t>
      </w:r>
    </w:p>
    <w:p w14:paraId="052F26F9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    if (</w:t>
      </w:r>
      <w:proofErr w:type="gramStart"/>
      <w:r w:rsidRPr="00AD137B">
        <w:rPr>
          <w:rFonts w:ascii="Consolas" w:hAnsi="Consolas"/>
          <w:sz w:val="20"/>
          <w:szCs w:val="20"/>
        </w:rPr>
        <w:t>borders[</w:t>
      </w:r>
      <w:proofErr w:type="gramEnd"/>
      <w:r w:rsidRPr="00AD137B">
        <w:rPr>
          <w:rFonts w:ascii="Consolas" w:hAnsi="Consolas"/>
          <w:sz w:val="20"/>
          <w:szCs w:val="20"/>
        </w:rPr>
        <w:t>0] &gt; borders[1])</w:t>
      </w:r>
    </w:p>
    <w:p w14:paraId="7CF6D9DF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        err = </w:t>
      </w:r>
      <w:proofErr w:type="spellStart"/>
      <w:r w:rsidRPr="00AD137B">
        <w:rPr>
          <w:rFonts w:ascii="Consolas" w:hAnsi="Consolas"/>
          <w:sz w:val="20"/>
          <w:szCs w:val="20"/>
        </w:rPr>
        <w:t>Codes.INCORRECT_BORDERS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251141C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}</w:t>
      </w:r>
    </w:p>
    <w:p w14:paraId="2215ACF0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}</w:t>
      </w:r>
    </w:p>
    <w:p w14:paraId="349842C3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return err;</w:t>
      </w:r>
    </w:p>
    <w:p w14:paraId="504608EF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}</w:t>
      </w:r>
    </w:p>
    <w:p w14:paraId="29D1875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664248F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</w:t>
      </w:r>
      <w:proofErr w:type="gramStart"/>
      <w:r w:rsidRPr="00AD137B">
        <w:rPr>
          <w:rFonts w:ascii="Consolas" w:hAnsi="Consolas"/>
          <w:sz w:val="20"/>
          <w:szCs w:val="20"/>
        </w:rPr>
        <w:t>int[</w:t>
      </w:r>
      <w:proofErr w:type="gramEnd"/>
      <w:r w:rsidRPr="00AD137B">
        <w:rPr>
          <w:rFonts w:ascii="Consolas" w:hAnsi="Consolas"/>
          <w:sz w:val="20"/>
          <w:szCs w:val="20"/>
        </w:rPr>
        <w:t xml:space="preserve">] </w:t>
      </w:r>
      <w:proofErr w:type="spellStart"/>
      <w:r w:rsidRPr="00AD137B">
        <w:rPr>
          <w:rFonts w:ascii="Consolas" w:hAnsi="Consolas"/>
          <w:sz w:val="20"/>
          <w:szCs w:val="20"/>
        </w:rPr>
        <w:t>inputFromConsole</w:t>
      </w:r>
      <w:proofErr w:type="spellEnd"/>
      <w:r w:rsidRPr="00AD137B">
        <w:rPr>
          <w:rFonts w:ascii="Consolas" w:hAnsi="Consolas"/>
          <w:sz w:val="20"/>
          <w:szCs w:val="20"/>
        </w:rPr>
        <w:t>(Scanner input) {</w:t>
      </w:r>
    </w:p>
    <w:p w14:paraId="17F5C0DD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AD137B">
        <w:rPr>
          <w:rFonts w:ascii="Consolas" w:hAnsi="Consolas"/>
          <w:sz w:val="20"/>
          <w:szCs w:val="20"/>
        </w:rPr>
        <w:t>int[</w:t>
      </w:r>
      <w:proofErr w:type="gramEnd"/>
      <w:r w:rsidRPr="00AD137B">
        <w:rPr>
          <w:rFonts w:ascii="Consolas" w:hAnsi="Consolas"/>
          <w:sz w:val="20"/>
          <w:szCs w:val="20"/>
        </w:rPr>
        <w:t>] borders = {0,0};</w:t>
      </w:r>
    </w:p>
    <w:p w14:paraId="49F49A4D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System.out.println</w:t>
      </w:r>
      <w:proofErr w:type="spellEnd"/>
      <w:r w:rsidRPr="00AD137B">
        <w:rPr>
          <w:rFonts w:ascii="Consolas" w:hAnsi="Consolas"/>
          <w:sz w:val="20"/>
          <w:szCs w:val="20"/>
        </w:rPr>
        <w:t>("Enter the borders through the Enter");</w:t>
      </w:r>
    </w:p>
    <w:p w14:paraId="47D068C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Codes err;</w:t>
      </w:r>
    </w:p>
    <w:p w14:paraId="21501D84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do {</w:t>
      </w:r>
    </w:p>
    <w:p w14:paraId="1989238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err =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inpValidBorders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End"/>
      <w:r w:rsidRPr="00AD137B">
        <w:rPr>
          <w:rFonts w:ascii="Consolas" w:hAnsi="Consolas"/>
          <w:sz w:val="20"/>
          <w:szCs w:val="20"/>
        </w:rPr>
        <w:t>borders, input);</w:t>
      </w:r>
    </w:p>
    <w:p w14:paraId="3D24ABF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if (</w:t>
      </w:r>
      <w:proofErr w:type="gramStart"/>
      <w:r w:rsidRPr="00AD137B">
        <w:rPr>
          <w:rFonts w:ascii="Consolas" w:hAnsi="Consolas"/>
          <w:sz w:val="20"/>
          <w:szCs w:val="20"/>
        </w:rPr>
        <w:t>err !</w:t>
      </w:r>
      <w:proofErr w:type="gramEnd"/>
      <w:r w:rsidRPr="00AD137B">
        <w:rPr>
          <w:rFonts w:ascii="Consolas" w:hAnsi="Consolas"/>
          <w:sz w:val="20"/>
          <w:szCs w:val="20"/>
        </w:rPr>
        <w:t xml:space="preserve">= </w:t>
      </w:r>
      <w:proofErr w:type="spellStart"/>
      <w:r w:rsidRPr="00AD137B">
        <w:rPr>
          <w:rFonts w:ascii="Consolas" w:hAnsi="Consolas"/>
          <w:sz w:val="20"/>
          <w:szCs w:val="20"/>
        </w:rPr>
        <w:t>Codes.SUCCESS</w:t>
      </w:r>
      <w:proofErr w:type="spellEnd"/>
      <w:r w:rsidRPr="00AD137B">
        <w:rPr>
          <w:rFonts w:ascii="Consolas" w:hAnsi="Consolas"/>
          <w:sz w:val="20"/>
          <w:szCs w:val="20"/>
        </w:rPr>
        <w:t>) {</w:t>
      </w:r>
    </w:p>
    <w:p w14:paraId="42E5E5DE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AD137B">
        <w:rPr>
          <w:rFonts w:ascii="Consolas" w:hAnsi="Consolas"/>
          <w:sz w:val="20"/>
          <w:szCs w:val="20"/>
        </w:rPr>
        <w:t>System.err.println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Start"/>
      <w:r w:rsidRPr="00AD137B">
        <w:rPr>
          <w:rFonts w:ascii="Consolas" w:hAnsi="Consolas"/>
          <w:sz w:val="20"/>
          <w:szCs w:val="20"/>
        </w:rPr>
        <w:t>ERRORS[</w:t>
      </w:r>
      <w:proofErr w:type="spellStart"/>
      <w:proofErr w:type="gramEnd"/>
      <w:r w:rsidRPr="00AD137B">
        <w:rPr>
          <w:rFonts w:ascii="Consolas" w:hAnsi="Consolas"/>
          <w:sz w:val="20"/>
          <w:szCs w:val="20"/>
        </w:rPr>
        <w:t>err.ordinal</w:t>
      </w:r>
      <w:proofErr w:type="spellEnd"/>
      <w:r w:rsidRPr="00AD137B">
        <w:rPr>
          <w:rFonts w:ascii="Consolas" w:hAnsi="Consolas"/>
          <w:sz w:val="20"/>
          <w:szCs w:val="20"/>
        </w:rPr>
        <w:t>()]);</w:t>
      </w:r>
    </w:p>
    <w:p w14:paraId="08B045E6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AD137B">
        <w:rPr>
          <w:rFonts w:ascii="Consolas" w:hAnsi="Consolas"/>
          <w:sz w:val="20"/>
          <w:szCs w:val="20"/>
        </w:rPr>
        <w:t>System.out.println</w:t>
      </w:r>
      <w:proofErr w:type="spellEnd"/>
      <w:r w:rsidRPr="00AD137B">
        <w:rPr>
          <w:rFonts w:ascii="Consolas" w:hAnsi="Consolas"/>
          <w:sz w:val="20"/>
          <w:szCs w:val="20"/>
        </w:rPr>
        <w:t>("Please, enter again");</w:t>
      </w:r>
    </w:p>
    <w:p w14:paraId="6D7650A2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}</w:t>
      </w:r>
    </w:p>
    <w:p w14:paraId="6F004D03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} while (</w:t>
      </w:r>
      <w:proofErr w:type="gramStart"/>
      <w:r w:rsidRPr="00AD137B">
        <w:rPr>
          <w:rFonts w:ascii="Consolas" w:hAnsi="Consolas"/>
          <w:sz w:val="20"/>
          <w:szCs w:val="20"/>
        </w:rPr>
        <w:t>err !</w:t>
      </w:r>
      <w:proofErr w:type="gramEnd"/>
      <w:r w:rsidRPr="00AD137B">
        <w:rPr>
          <w:rFonts w:ascii="Consolas" w:hAnsi="Consolas"/>
          <w:sz w:val="20"/>
          <w:szCs w:val="20"/>
        </w:rPr>
        <w:t xml:space="preserve">= </w:t>
      </w:r>
      <w:proofErr w:type="spellStart"/>
      <w:r w:rsidRPr="00AD137B">
        <w:rPr>
          <w:rFonts w:ascii="Consolas" w:hAnsi="Consolas"/>
          <w:sz w:val="20"/>
          <w:szCs w:val="20"/>
        </w:rPr>
        <w:t>Codes.SUCCESS</w:t>
      </w:r>
      <w:proofErr w:type="spellEnd"/>
      <w:r w:rsidRPr="00AD137B">
        <w:rPr>
          <w:rFonts w:ascii="Consolas" w:hAnsi="Consolas"/>
          <w:sz w:val="20"/>
          <w:szCs w:val="20"/>
        </w:rPr>
        <w:t>);</w:t>
      </w:r>
    </w:p>
    <w:p w14:paraId="79975729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return borders;</w:t>
      </w:r>
    </w:p>
    <w:p w14:paraId="3DF7AF7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}</w:t>
      </w:r>
    </w:p>
    <w:p w14:paraId="62132D8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14C6E1A6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Codes </w:t>
      </w:r>
      <w:proofErr w:type="spellStart"/>
      <w:r w:rsidRPr="00AD137B">
        <w:rPr>
          <w:rFonts w:ascii="Consolas" w:hAnsi="Consolas"/>
          <w:sz w:val="20"/>
          <w:szCs w:val="20"/>
        </w:rPr>
        <w:t>readOneFromFile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Start"/>
      <w:r w:rsidRPr="00AD137B">
        <w:rPr>
          <w:rFonts w:ascii="Consolas" w:hAnsi="Consolas"/>
          <w:sz w:val="20"/>
          <w:szCs w:val="20"/>
        </w:rPr>
        <w:t>int[</w:t>
      </w:r>
      <w:proofErr w:type="gramEnd"/>
      <w:r w:rsidRPr="00AD137B">
        <w:rPr>
          <w:rFonts w:ascii="Consolas" w:hAnsi="Consolas"/>
          <w:sz w:val="20"/>
          <w:szCs w:val="20"/>
        </w:rPr>
        <w:t>] numb, Scanner file) {</w:t>
      </w:r>
    </w:p>
    <w:p w14:paraId="2CCB60F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Codes err;</w:t>
      </w:r>
    </w:p>
    <w:p w14:paraId="1153BE66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int </w:t>
      </w:r>
      <w:proofErr w:type="spellStart"/>
      <w:r w:rsidRPr="00AD137B">
        <w:rPr>
          <w:rFonts w:ascii="Consolas" w:hAnsi="Consolas"/>
          <w:sz w:val="20"/>
          <w:szCs w:val="20"/>
        </w:rPr>
        <w:t>numbInt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54BBFA4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boolean</w:t>
      </w:r>
      <w:proofErr w:type="spellEnd"/>
      <w:r w:rsidRPr="00AD137B">
        <w:rPr>
          <w:rFonts w:ascii="Consolas" w:hAnsi="Consolas"/>
          <w:sz w:val="20"/>
          <w:szCs w:val="20"/>
        </w:rPr>
        <w:t xml:space="preserve"> </w:t>
      </w:r>
      <w:proofErr w:type="spellStart"/>
      <w:r w:rsidRPr="00AD137B">
        <w:rPr>
          <w:rFonts w:ascii="Consolas" w:hAnsi="Consolas"/>
          <w:sz w:val="20"/>
          <w:szCs w:val="20"/>
        </w:rPr>
        <w:t>isCorrect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4A7DBB4E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err = </w:t>
      </w:r>
      <w:proofErr w:type="spellStart"/>
      <w:r w:rsidRPr="00AD137B">
        <w:rPr>
          <w:rFonts w:ascii="Consolas" w:hAnsi="Consolas"/>
          <w:sz w:val="20"/>
          <w:szCs w:val="20"/>
        </w:rPr>
        <w:t>Codes.SUCCESS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548771AE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numbIn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0;</w:t>
      </w:r>
    </w:p>
    <w:p w14:paraId="6B2111F3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isCorrec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true;</w:t>
      </w:r>
    </w:p>
    <w:p w14:paraId="6EBA8D23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try {</w:t>
      </w:r>
    </w:p>
    <w:p w14:paraId="05C56D48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AD137B">
        <w:rPr>
          <w:rFonts w:ascii="Consolas" w:hAnsi="Consolas"/>
          <w:sz w:val="20"/>
          <w:szCs w:val="20"/>
        </w:rPr>
        <w:t>numbIn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</w:t>
      </w:r>
      <w:proofErr w:type="spellStart"/>
      <w:r w:rsidRPr="00AD137B">
        <w:rPr>
          <w:rFonts w:ascii="Consolas" w:hAnsi="Consolas"/>
          <w:sz w:val="20"/>
          <w:szCs w:val="20"/>
        </w:rPr>
        <w:t>Integer.parseInt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file.next</w:t>
      </w:r>
      <w:proofErr w:type="spellEnd"/>
      <w:proofErr w:type="gramEnd"/>
      <w:r w:rsidRPr="00AD137B">
        <w:rPr>
          <w:rFonts w:ascii="Consolas" w:hAnsi="Consolas"/>
          <w:sz w:val="20"/>
          <w:szCs w:val="20"/>
        </w:rPr>
        <w:t>());</w:t>
      </w:r>
    </w:p>
    <w:p w14:paraId="01FE167C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} catch (</w:t>
      </w:r>
      <w:proofErr w:type="spellStart"/>
      <w:r w:rsidRPr="00AD137B">
        <w:rPr>
          <w:rFonts w:ascii="Consolas" w:hAnsi="Consolas"/>
          <w:sz w:val="20"/>
          <w:szCs w:val="20"/>
        </w:rPr>
        <w:t>NumberFormatException</w:t>
      </w:r>
      <w:proofErr w:type="spellEnd"/>
      <w:r w:rsidRPr="00AD137B">
        <w:rPr>
          <w:rFonts w:ascii="Consolas" w:hAnsi="Consolas"/>
          <w:sz w:val="20"/>
          <w:szCs w:val="20"/>
        </w:rPr>
        <w:t xml:space="preserve"> e) {</w:t>
      </w:r>
    </w:p>
    <w:p w14:paraId="0BB156C9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err = </w:t>
      </w:r>
      <w:proofErr w:type="spellStart"/>
      <w:r w:rsidRPr="00AD137B">
        <w:rPr>
          <w:rFonts w:ascii="Consolas" w:hAnsi="Consolas"/>
          <w:sz w:val="20"/>
          <w:szCs w:val="20"/>
        </w:rPr>
        <w:t>Codes.INCORRECT_DATA_FILE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2D5B184B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AD137B">
        <w:rPr>
          <w:rFonts w:ascii="Consolas" w:hAnsi="Consolas"/>
          <w:sz w:val="20"/>
          <w:szCs w:val="20"/>
        </w:rPr>
        <w:t>isCorrec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false;</w:t>
      </w:r>
    </w:p>
    <w:p w14:paraId="1ABFB35B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}</w:t>
      </w:r>
    </w:p>
    <w:p w14:paraId="4750648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if (</w:t>
      </w:r>
      <w:proofErr w:type="spellStart"/>
      <w:r w:rsidRPr="00AD137B">
        <w:rPr>
          <w:rFonts w:ascii="Consolas" w:hAnsi="Consolas"/>
          <w:sz w:val="20"/>
          <w:szCs w:val="20"/>
        </w:rPr>
        <w:t>isCorrect</w:t>
      </w:r>
      <w:proofErr w:type="spellEnd"/>
      <w:r w:rsidRPr="00AD137B">
        <w:rPr>
          <w:rFonts w:ascii="Consolas" w:hAnsi="Consolas"/>
          <w:sz w:val="20"/>
          <w:szCs w:val="20"/>
        </w:rPr>
        <w:t>)</w:t>
      </w:r>
    </w:p>
    <w:p w14:paraId="722DE659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if ((</w:t>
      </w:r>
      <w:proofErr w:type="spellStart"/>
      <w:r w:rsidRPr="00AD137B">
        <w:rPr>
          <w:rFonts w:ascii="Consolas" w:hAnsi="Consolas"/>
          <w:sz w:val="20"/>
          <w:szCs w:val="20"/>
        </w:rPr>
        <w:t>numbIn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&gt; MAX_NUMB) || (</w:t>
      </w:r>
      <w:proofErr w:type="spellStart"/>
      <w:r w:rsidRPr="00AD137B">
        <w:rPr>
          <w:rFonts w:ascii="Consolas" w:hAnsi="Consolas"/>
          <w:sz w:val="20"/>
          <w:szCs w:val="20"/>
        </w:rPr>
        <w:t>numbIn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&lt; MIN_NUMB))</w:t>
      </w:r>
    </w:p>
    <w:p w14:paraId="65EACF2E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err = </w:t>
      </w:r>
      <w:proofErr w:type="spellStart"/>
      <w:r w:rsidRPr="00AD137B">
        <w:rPr>
          <w:rFonts w:ascii="Consolas" w:hAnsi="Consolas"/>
          <w:sz w:val="20"/>
          <w:szCs w:val="20"/>
        </w:rPr>
        <w:t>Codes.OUT_OF_BORDER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7C1AF272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else</w:t>
      </w:r>
    </w:p>
    <w:p w14:paraId="30D3FE58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AD137B">
        <w:rPr>
          <w:rFonts w:ascii="Consolas" w:hAnsi="Consolas"/>
          <w:sz w:val="20"/>
          <w:szCs w:val="20"/>
        </w:rPr>
        <w:t>numb[</w:t>
      </w:r>
      <w:proofErr w:type="gramEnd"/>
      <w:r w:rsidRPr="00AD137B">
        <w:rPr>
          <w:rFonts w:ascii="Consolas" w:hAnsi="Consolas"/>
          <w:sz w:val="20"/>
          <w:szCs w:val="20"/>
        </w:rPr>
        <w:t xml:space="preserve">0] = </w:t>
      </w:r>
      <w:proofErr w:type="spellStart"/>
      <w:r w:rsidRPr="00AD137B">
        <w:rPr>
          <w:rFonts w:ascii="Consolas" w:hAnsi="Consolas"/>
          <w:sz w:val="20"/>
          <w:szCs w:val="20"/>
        </w:rPr>
        <w:t>numbInt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4FD1446B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return err;</w:t>
      </w:r>
    </w:p>
    <w:p w14:paraId="2A3A9D88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}</w:t>
      </w:r>
    </w:p>
    <w:p w14:paraId="25BA2A06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71EAE3D2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Codes </w:t>
      </w:r>
      <w:proofErr w:type="spellStart"/>
      <w:r w:rsidRPr="00AD137B">
        <w:rPr>
          <w:rFonts w:ascii="Consolas" w:hAnsi="Consolas"/>
          <w:sz w:val="20"/>
          <w:szCs w:val="20"/>
        </w:rPr>
        <w:t>readFile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Start"/>
      <w:r w:rsidRPr="00AD137B">
        <w:rPr>
          <w:rFonts w:ascii="Consolas" w:hAnsi="Consolas"/>
          <w:sz w:val="20"/>
          <w:szCs w:val="20"/>
        </w:rPr>
        <w:t>int[</w:t>
      </w:r>
      <w:proofErr w:type="gramEnd"/>
      <w:r w:rsidRPr="00AD137B">
        <w:rPr>
          <w:rFonts w:ascii="Consolas" w:hAnsi="Consolas"/>
          <w:sz w:val="20"/>
          <w:szCs w:val="20"/>
        </w:rPr>
        <w:t xml:space="preserve">] borders, String </w:t>
      </w:r>
      <w:proofErr w:type="spellStart"/>
      <w:r w:rsidRPr="00AD137B">
        <w:rPr>
          <w:rFonts w:ascii="Consolas" w:hAnsi="Consolas"/>
          <w:sz w:val="20"/>
          <w:szCs w:val="20"/>
        </w:rPr>
        <w:t>fileName</w:t>
      </w:r>
      <w:proofErr w:type="spellEnd"/>
      <w:r w:rsidRPr="00AD137B">
        <w:rPr>
          <w:rFonts w:ascii="Consolas" w:hAnsi="Consolas"/>
          <w:sz w:val="20"/>
          <w:szCs w:val="20"/>
        </w:rPr>
        <w:t xml:space="preserve">) throws </w:t>
      </w:r>
      <w:proofErr w:type="spellStart"/>
      <w:r w:rsidRPr="00AD137B">
        <w:rPr>
          <w:rFonts w:ascii="Consolas" w:hAnsi="Consolas"/>
          <w:sz w:val="20"/>
          <w:szCs w:val="20"/>
        </w:rPr>
        <w:t>IOException</w:t>
      </w:r>
      <w:proofErr w:type="spellEnd"/>
      <w:r w:rsidRPr="00AD137B">
        <w:rPr>
          <w:rFonts w:ascii="Consolas" w:hAnsi="Consolas"/>
          <w:sz w:val="20"/>
          <w:szCs w:val="20"/>
        </w:rPr>
        <w:t>{</w:t>
      </w:r>
    </w:p>
    <w:p w14:paraId="5B32DF9B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Codes err;</w:t>
      </w:r>
    </w:p>
    <w:p w14:paraId="49B921F0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Path </w:t>
      </w:r>
      <w:proofErr w:type="spellStart"/>
      <w:r w:rsidRPr="00AD137B">
        <w:rPr>
          <w:rFonts w:ascii="Consolas" w:hAnsi="Consolas"/>
          <w:sz w:val="20"/>
          <w:szCs w:val="20"/>
        </w:rPr>
        <w:t>path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</w:t>
      </w:r>
      <w:proofErr w:type="spellStart"/>
      <w:r w:rsidRPr="00AD137B">
        <w:rPr>
          <w:rFonts w:ascii="Consolas" w:hAnsi="Consolas"/>
          <w:sz w:val="20"/>
          <w:szCs w:val="20"/>
        </w:rPr>
        <w:t>Paths.get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r w:rsidRPr="00AD137B">
        <w:rPr>
          <w:rFonts w:ascii="Consolas" w:hAnsi="Consolas"/>
          <w:sz w:val="20"/>
          <w:szCs w:val="20"/>
        </w:rPr>
        <w:t>fileName</w:t>
      </w:r>
      <w:proofErr w:type="spellEnd"/>
      <w:r w:rsidRPr="00AD137B">
        <w:rPr>
          <w:rFonts w:ascii="Consolas" w:hAnsi="Consolas"/>
          <w:sz w:val="20"/>
          <w:szCs w:val="20"/>
        </w:rPr>
        <w:t>);</w:t>
      </w:r>
    </w:p>
    <w:p w14:paraId="5E57CBD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Scanner file = new Scanner(path);</w:t>
      </w:r>
    </w:p>
    <w:p w14:paraId="693457F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181F7C8B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AD137B">
        <w:rPr>
          <w:rFonts w:ascii="Consolas" w:hAnsi="Consolas"/>
          <w:sz w:val="20"/>
          <w:szCs w:val="20"/>
        </w:rPr>
        <w:t>int[</w:t>
      </w:r>
      <w:proofErr w:type="gramEnd"/>
      <w:r w:rsidRPr="00AD137B">
        <w:rPr>
          <w:rFonts w:ascii="Consolas" w:hAnsi="Consolas"/>
          <w:sz w:val="20"/>
          <w:szCs w:val="20"/>
        </w:rPr>
        <w:t>] border = {0};</w:t>
      </w:r>
    </w:p>
    <w:p w14:paraId="0AF9A3DC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AD137B">
        <w:rPr>
          <w:rFonts w:ascii="Consolas" w:hAnsi="Consolas"/>
          <w:sz w:val="20"/>
          <w:szCs w:val="20"/>
        </w:rPr>
        <w:t>border[</w:t>
      </w:r>
      <w:proofErr w:type="gramEnd"/>
      <w:r w:rsidRPr="00AD137B">
        <w:rPr>
          <w:rFonts w:ascii="Consolas" w:hAnsi="Consolas"/>
          <w:sz w:val="20"/>
          <w:szCs w:val="20"/>
        </w:rPr>
        <w:t>0] = borders[0];</w:t>
      </w:r>
    </w:p>
    <w:p w14:paraId="260FEDB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err =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readOneFromFile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End"/>
      <w:r w:rsidRPr="00AD137B">
        <w:rPr>
          <w:rFonts w:ascii="Consolas" w:hAnsi="Consolas"/>
          <w:sz w:val="20"/>
          <w:szCs w:val="20"/>
        </w:rPr>
        <w:t>border, file);</w:t>
      </w:r>
    </w:p>
    <w:p w14:paraId="4C1F4133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if (err == </w:t>
      </w:r>
      <w:proofErr w:type="spellStart"/>
      <w:r w:rsidRPr="00AD137B">
        <w:rPr>
          <w:rFonts w:ascii="Consolas" w:hAnsi="Consolas"/>
          <w:sz w:val="20"/>
          <w:szCs w:val="20"/>
        </w:rPr>
        <w:t>Codes.SUCCESS</w:t>
      </w:r>
      <w:proofErr w:type="spellEnd"/>
      <w:r w:rsidRPr="00AD137B">
        <w:rPr>
          <w:rFonts w:ascii="Consolas" w:hAnsi="Consolas"/>
          <w:sz w:val="20"/>
          <w:szCs w:val="20"/>
        </w:rPr>
        <w:t>) {</w:t>
      </w:r>
    </w:p>
    <w:p w14:paraId="66151273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AD137B">
        <w:rPr>
          <w:rFonts w:ascii="Consolas" w:hAnsi="Consolas"/>
          <w:sz w:val="20"/>
          <w:szCs w:val="20"/>
        </w:rPr>
        <w:t>borders[</w:t>
      </w:r>
      <w:proofErr w:type="gramEnd"/>
      <w:r w:rsidRPr="00AD137B">
        <w:rPr>
          <w:rFonts w:ascii="Consolas" w:hAnsi="Consolas"/>
          <w:sz w:val="20"/>
          <w:szCs w:val="20"/>
        </w:rPr>
        <w:t>0] = border[0];</w:t>
      </w:r>
    </w:p>
    <w:p w14:paraId="5171A636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</w:t>
      </w:r>
      <w:proofErr w:type="gramStart"/>
      <w:r w:rsidRPr="00AD137B">
        <w:rPr>
          <w:rFonts w:ascii="Consolas" w:hAnsi="Consolas"/>
          <w:sz w:val="20"/>
          <w:szCs w:val="20"/>
        </w:rPr>
        <w:t>border[</w:t>
      </w:r>
      <w:proofErr w:type="gramEnd"/>
      <w:r w:rsidRPr="00AD137B">
        <w:rPr>
          <w:rFonts w:ascii="Consolas" w:hAnsi="Consolas"/>
          <w:sz w:val="20"/>
          <w:szCs w:val="20"/>
        </w:rPr>
        <w:t>0] = borders[1];</w:t>
      </w:r>
    </w:p>
    <w:p w14:paraId="100236B1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err =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readOneFromFile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End"/>
      <w:r w:rsidRPr="00AD137B">
        <w:rPr>
          <w:rFonts w:ascii="Consolas" w:hAnsi="Consolas"/>
          <w:sz w:val="20"/>
          <w:szCs w:val="20"/>
        </w:rPr>
        <w:t>border, file);</w:t>
      </w:r>
    </w:p>
    <w:p w14:paraId="3FF8EC4F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if (err == </w:t>
      </w:r>
      <w:proofErr w:type="spellStart"/>
      <w:r w:rsidRPr="00AD137B">
        <w:rPr>
          <w:rFonts w:ascii="Consolas" w:hAnsi="Consolas"/>
          <w:sz w:val="20"/>
          <w:szCs w:val="20"/>
        </w:rPr>
        <w:t>Codes.SUCCESS</w:t>
      </w:r>
      <w:proofErr w:type="spellEnd"/>
      <w:r w:rsidRPr="00AD137B">
        <w:rPr>
          <w:rFonts w:ascii="Consolas" w:hAnsi="Consolas"/>
          <w:sz w:val="20"/>
          <w:szCs w:val="20"/>
        </w:rPr>
        <w:t>) {</w:t>
      </w:r>
    </w:p>
    <w:p w14:paraId="4B8E5B8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proofErr w:type="gramStart"/>
      <w:r w:rsidRPr="00AD137B">
        <w:rPr>
          <w:rFonts w:ascii="Consolas" w:hAnsi="Consolas"/>
          <w:sz w:val="20"/>
          <w:szCs w:val="20"/>
        </w:rPr>
        <w:t>borders[</w:t>
      </w:r>
      <w:proofErr w:type="gramEnd"/>
      <w:r w:rsidRPr="00AD137B">
        <w:rPr>
          <w:rFonts w:ascii="Consolas" w:hAnsi="Consolas"/>
          <w:sz w:val="20"/>
          <w:szCs w:val="20"/>
        </w:rPr>
        <w:t>1] = border[0];</w:t>
      </w:r>
    </w:p>
    <w:p w14:paraId="2F5A392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if (</w:t>
      </w:r>
      <w:proofErr w:type="gramStart"/>
      <w:r w:rsidRPr="00AD137B">
        <w:rPr>
          <w:rFonts w:ascii="Consolas" w:hAnsi="Consolas"/>
          <w:sz w:val="20"/>
          <w:szCs w:val="20"/>
        </w:rPr>
        <w:t>borders[</w:t>
      </w:r>
      <w:proofErr w:type="gramEnd"/>
      <w:r w:rsidRPr="00AD137B">
        <w:rPr>
          <w:rFonts w:ascii="Consolas" w:hAnsi="Consolas"/>
          <w:sz w:val="20"/>
          <w:szCs w:val="20"/>
        </w:rPr>
        <w:t>0] &gt; borders[1])</w:t>
      </w:r>
    </w:p>
    <w:p w14:paraId="334FC20C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    err = </w:t>
      </w:r>
      <w:proofErr w:type="spellStart"/>
      <w:r w:rsidRPr="00AD137B">
        <w:rPr>
          <w:rFonts w:ascii="Consolas" w:hAnsi="Consolas"/>
          <w:sz w:val="20"/>
          <w:szCs w:val="20"/>
        </w:rPr>
        <w:t>Codes.INCORRECT_BORDERS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15D40C4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if (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file.hasNextLine</w:t>
      </w:r>
      <w:proofErr w:type="spellEnd"/>
      <w:proofErr w:type="gramEnd"/>
      <w:r w:rsidRPr="00AD137B">
        <w:rPr>
          <w:rFonts w:ascii="Consolas" w:hAnsi="Consolas"/>
          <w:sz w:val="20"/>
          <w:szCs w:val="20"/>
        </w:rPr>
        <w:t>())</w:t>
      </w:r>
    </w:p>
    <w:p w14:paraId="02E7789B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lastRenderedPageBreak/>
        <w:t xml:space="preserve">                    err = </w:t>
      </w:r>
      <w:proofErr w:type="spellStart"/>
      <w:r w:rsidRPr="00AD137B">
        <w:rPr>
          <w:rFonts w:ascii="Consolas" w:hAnsi="Consolas"/>
          <w:sz w:val="20"/>
          <w:szCs w:val="20"/>
        </w:rPr>
        <w:t>Codes.A_LOT_OF_DATA_FILE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050A7501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}</w:t>
      </w:r>
    </w:p>
    <w:p w14:paraId="7D375EA9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}</w:t>
      </w:r>
    </w:p>
    <w:p w14:paraId="50376C2D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return err;</w:t>
      </w:r>
    </w:p>
    <w:p w14:paraId="793DCF8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}</w:t>
      </w:r>
    </w:p>
    <w:p w14:paraId="534FCF20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37C9F15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Codes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isFileExist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End"/>
      <w:r w:rsidRPr="00AD137B">
        <w:rPr>
          <w:rFonts w:ascii="Consolas" w:hAnsi="Consolas"/>
          <w:sz w:val="20"/>
          <w:szCs w:val="20"/>
        </w:rPr>
        <w:t xml:space="preserve">String </w:t>
      </w:r>
      <w:proofErr w:type="spellStart"/>
      <w:r w:rsidRPr="00AD137B">
        <w:rPr>
          <w:rFonts w:ascii="Consolas" w:hAnsi="Consolas"/>
          <w:sz w:val="20"/>
          <w:szCs w:val="20"/>
        </w:rPr>
        <w:t>fileName</w:t>
      </w:r>
      <w:proofErr w:type="spellEnd"/>
      <w:r w:rsidRPr="00AD137B">
        <w:rPr>
          <w:rFonts w:ascii="Consolas" w:hAnsi="Consolas"/>
          <w:sz w:val="20"/>
          <w:szCs w:val="20"/>
        </w:rPr>
        <w:t>) {</w:t>
      </w:r>
    </w:p>
    <w:p w14:paraId="593C73F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File </w:t>
      </w:r>
      <w:proofErr w:type="spellStart"/>
      <w:r w:rsidRPr="00AD137B">
        <w:rPr>
          <w:rFonts w:ascii="Consolas" w:hAnsi="Consolas"/>
          <w:sz w:val="20"/>
          <w:szCs w:val="20"/>
        </w:rPr>
        <w:t>file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new File(</w:t>
      </w:r>
      <w:proofErr w:type="spellStart"/>
      <w:r w:rsidRPr="00AD137B">
        <w:rPr>
          <w:rFonts w:ascii="Consolas" w:hAnsi="Consolas"/>
          <w:sz w:val="20"/>
          <w:szCs w:val="20"/>
        </w:rPr>
        <w:t>fileName</w:t>
      </w:r>
      <w:proofErr w:type="spellEnd"/>
      <w:r w:rsidRPr="00AD137B">
        <w:rPr>
          <w:rFonts w:ascii="Consolas" w:hAnsi="Consolas"/>
          <w:sz w:val="20"/>
          <w:szCs w:val="20"/>
        </w:rPr>
        <w:t>);</w:t>
      </w:r>
    </w:p>
    <w:p w14:paraId="7F39B101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Codes err;</w:t>
      </w:r>
    </w:p>
    <w:p w14:paraId="6348713E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err =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file.exists</w:t>
      </w:r>
      <w:proofErr w:type="spellEnd"/>
      <w:proofErr w:type="gramEnd"/>
      <w:r w:rsidRPr="00AD137B">
        <w:rPr>
          <w:rFonts w:ascii="Consolas" w:hAnsi="Consolas"/>
          <w:sz w:val="20"/>
          <w:szCs w:val="20"/>
        </w:rPr>
        <w:t xml:space="preserve">() ?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Codes.SUCCESS</w:t>
      </w:r>
      <w:proofErr w:type="spellEnd"/>
      <w:r w:rsidRPr="00AD137B">
        <w:rPr>
          <w:rFonts w:ascii="Consolas" w:hAnsi="Consolas"/>
          <w:sz w:val="20"/>
          <w:szCs w:val="20"/>
        </w:rPr>
        <w:t xml:space="preserve"> :</w:t>
      </w:r>
      <w:proofErr w:type="gramEnd"/>
      <w:r w:rsidRPr="00AD137B">
        <w:rPr>
          <w:rFonts w:ascii="Consolas" w:hAnsi="Consolas"/>
          <w:sz w:val="20"/>
          <w:szCs w:val="20"/>
        </w:rPr>
        <w:t xml:space="preserve"> </w:t>
      </w:r>
      <w:proofErr w:type="spellStart"/>
      <w:r w:rsidRPr="00AD137B">
        <w:rPr>
          <w:rFonts w:ascii="Consolas" w:hAnsi="Consolas"/>
          <w:sz w:val="20"/>
          <w:szCs w:val="20"/>
        </w:rPr>
        <w:t>Codes.FILE_NOT_EXIST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6D2D375B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return err;</w:t>
      </w:r>
    </w:p>
    <w:p w14:paraId="7AB1841C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}</w:t>
      </w:r>
    </w:p>
    <w:p w14:paraId="07260F4D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5A25AA74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Codes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thisIsTxtFile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End"/>
      <w:r w:rsidRPr="00AD137B">
        <w:rPr>
          <w:rFonts w:ascii="Consolas" w:hAnsi="Consolas"/>
          <w:sz w:val="20"/>
          <w:szCs w:val="20"/>
        </w:rPr>
        <w:t xml:space="preserve">String </w:t>
      </w:r>
      <w:proofErr w:type="spellStart"/>
      <w:r w:rsidRPr="00AD137B">
        <w:rPr>
          <w:rFonts w:ascii="Consolas" w:hAnsi="Consolas"/>
          <w:sz w:val="20"/>
          <w:szCs w:val="20"/>
        </w:rPr>
        <w:t>fileName</w:t>
      </w:r>
      <w:proofErr w:type="spellEnd"/>
      <w:r w:rsidRPr="00AD137B">
        <w:rPr>
          <w:rFonts w:ascii="Consolas" w:hAnsi="Consolas"/>
          <w:sz w:val="20"/>
          <w:szCs w:val="20"/>
        </w:rPr>
        <w:t>) {</w:t>
      </w:r>
    </w:p>
    <w:p w14:paraId="720907CB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Codes err;</w:t>
      </w:r>
    </w:p>
    <w:p w14:paraId="5F7CE6E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err = </w:t>
      </w:r>
      <w:proofErr w:type="spellStart"/>
      <w:r w:rsidRPr="00AD137B">
        <w:rPr>
          <w:rFonts w:ascii="Consolas" w:hAnsi="Consolas"/>
          <w:sz w:val="20"/>
          <w:szCs w:val="20"/>
        </w:rPr>
        <w:t>fileName.endsWith</w:t>
      </w:r>
      <w:proofErr w:type="spellEnd"/>
      <w:r w:rsidRPr="00AD137B">
        <w:rPr>
          <w:rFonts w:ascii="Consolas" w:hAnsi="Consolas"/>
          <w:sz w:val="20"/>
          <w:szCs w:val="20"/>
        </w:rPr>
        <w:t>(".txt"</w:t>
      </w:r>
      <w:proofErr w:type="gramStart"/>
      <w:r w:rsidRPr="00AD137B">
        <w:rPr>
          <w:rFonts w:ascii="Consolas" w:hAnsi="Consolas"/>
          <w:sz w:val="20"/>
          <w:szCs w:val="20"/>
        </w:rPr>
        <w:t>) ?</w:t>
      </w:r>
      <w:proofErr w:type="gramEnd"/>
      <w:r w:rsidRPr="00AD137B">
        <w:rPr>
          <w:rFonts w:ascii="Consolas" w:hAnsi="Consolas"/>
          <w:sz w:val="20"/>
          <w:szCs w:val="20"/>
        </w:rPr>
        <w:t xml:space="preserve">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Codes.SUCCESS</w:t>
      </w:r>
      <w:proofErr w:type="spellEnd"/>
      <w:r w:rsidRPr="00AD137B">
        <w:rPr>
          <w:rFonts w:ascii="Consolas" w:hAnsi="Consolas"/>
          <w:sz w:val="20"/>
          <w:szCs w:val="20"/>
        </w:rPr>
        <w:t xml:space="preserve"> :</w:t>
      </w:r>
      <w:proofErr w:type="gramEnd"/>
      <w:r w:rsidRPr="00AD137B">
        <w:rPr>
          <w:rFonts w:ascii="Consolas" w:hAnsi="Consolas"/>
          <w:sz w:val="20"/>
          <w:szCs w:val="20"/>
        </w:rPr>
        <w:t xml:space="preserve"> </w:t>
      </w:r>
      <w:proofErr w:type="spellStart"/>
      <w:r w:rsidRPr="00AD137B">
        <w:rPr>
          <w:rFonts w:ascii="Consolas" w:hAnsi="Consolas"/>
          <w:sz w:val="20"/>
          <w:szCs w:val="20"/>
        </w:rPr>
        <w:t>Codes.NOT_TXT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55B375B3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return err;</w:t>
      </w:r>
    </w:p>
    <w:p w14:paraId="60B733EF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}</w:t>
      </w:r>
    </w:p>
    <w:p w14:paraId="6F5044D8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756DF752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String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getFileName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End"/>
      <w:r w:rsidRPr="00AD137B">
        <w:rPr>
          <w:rFonts w:ascii="Consolas" w:hAnsi="Consolas"/>
          <w:sz w:val="20"/>
          <w:szCs w:val="20"/>
        </w:rPr>
        <w:t>Scanner input) {</w:t>
      </w:r>
    </w:p>
    <w:p w14:paraId="16B5F183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boolean</w:t>
      </w:r>
      <w:proofErr w:type="spellEnd"/>
      <w:r w:rsidRPr="00AD137B">
        <w:rPr>
          <w:rFonts w:ascii="Consolas" w:hAnsi="Consolas"/>
          <w:sz w:val="20"/>
          <w:szCs w:val="20"/>
        </w:rPr>
        <w:t xml:space="preserve"> </w:t>
      </w:r>
      <w:proofErr w:type="spellStart"/>
      <w:r w:rsidRPr="00AD137B">
        <w:rPr>
          <w:rFonts w:ascii="Consolas" w:hAnsi="Consolas"/>
          <w:sz w:val="20"/>
          <w:szCs w:val="20"/>
        </w:rPr>
        <w:t>isIncorrect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5CFEF7A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String </w:t>
      </w:r>
      <w:proofErr w:type="spellStart"/>
      <w:r w:rsidRPr="00AD137B">
        <w:rPr>
          <w:rFonts w:ascii="Consolas" w:hAnsi="Consolas"/>
          <w:sz w:val="20"/>
          <w:szCs w:val="20"/>
        </w:rPr>
        <w:t>fileName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3C6F529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Codes </w:t>
      </w:r>
      <w:proofErr w:type="spellStart"/>
      <w:r w:rsidRPr="00AD137B">
        <w:rPr>
          <w:rFonts w:ascii="Consolas" w:hAnsi="Consolas"/>
          <w:sz w:val="20"/>
          <w:szCs w:val="20"/>
        </w:rPr>
        <w:t>errTxt</w:t>
      </w:r>
      <w:proofErr w:type="spellEnd"/>
      <w:r w:rsidRPr="00AD137B">
        <w:rPr>
          <w:rFonts w:ascii="Consolas" w:hAnsi="Consolas"/>
          <w:sz w:val="20"/>
          <w:szCs w:val="20"/>
        </w:rPr>
        <w:t xml:space="preserve">, </w:t>
      </w:r>
      <w:proofErr w:type="spellStart"/>
      <w:r w:rsidRPr="00AD137B">
        <w:rPr>
          <w:rFonts w:ascii="Consolas" w:hAnsi="Consolas"/>
          <w:sz w:val="20"/>
          <w:szCs w:val="20"/>
        </w:rPr>
        <w:t>errExist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15C0B9BC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System.out.println</w:t>
      </w:r>
      <w:proofErr w:type="spellEnd"/>
      <w:r w:rsidRPr="00AD137B">
        <w:rPr>
          <w:rFonts w:ascii="Consolas" w:hAnsi="Consolas"/>
          <w:sz w:val="20"/>
          <w:szCs w:val="20"/>
        </w:rPr>
        <w:t>("Enter full path to file");</w:t>
      </w:r>
    </w:p>
    <w:p w14:paraId="1DA2285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do {</w:t>
      </w:r>
    </w:p>
    <w:p w14:paraId="70F1FFD8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AD137B">
        <w:rPr>
          <w:rFonts w:ascii="Consolas" w:hAnsi="Consolas"/>
          <w:sz w:val="20"/>
          <w:szCs w:val="20"/>
        </w:rPr>
        <w:t>isIncorrec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false;</w:t>
      </w:r>
    </w:p>
    <w:p w14:paraId="0EF0FFCD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AD137B">
        <w:rPr>
          <w:rFonts w:ascii="Consolas" w:hAnsi="Consolas"/>
          <w:sz w:val="20"/>
          <w:szCs w:val="20"/>
        </w:rPr>
        <w:t>fileName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input.nextLine</w:t>
      </w:r>
      <w:proofErr w:type="spellEnd"/>
      <w:proofErr w:type="gramEnd"/>
      <w:r w:rsidRPr="00AD137B">
        <w:rPr>
          <w:rFonts w:ascii="Consolas" w:hAnsi="Consolas"/>
          <w:sz w:val="20"/>
          <w:szCs w:val="20"/>
        </w:rPr>
        <w:t>();</w:t>
      </w:r>
    </w:p>
    <w:p w14:paraId="4E92188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AD137B">
        <w:rPr>
          <w:rFonts w:ascii="Consolas" w:hAnsi="Consolas"/>
          <w:sz w:val="20"/>
          <w:szCs w:val="20"/>
        </w:rPr>
        <w:t>errTx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</w:t>
      </w:r>
      <w:proofErr w:type="spellStart"/>
      <w:r w:rsidRPr="00AD137B">
        <w:rPr>
          <w:rFonts w:ascii="Consolas" w:hAnsi="Consolas"/>
          <w:sz w:val="20"/>
          <w:szCs w:val="20"/>
        </w:rPr>
        <w:t>thisIsTxtFile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r w:rsidRPr="00AD137B">
        <w:rPr>
          <w:rFonts w:ascii="Consolas" w:hAnsi="Consolas"/>
          <w:sz w:val="20"/>
          <w:szCs w:val="20"/>
        </w:rPr>
        <w:t>fileName</w:t>
      </w:r>
      <w:proofErr w:type="spellEnd"/>
      <w:r w:rsidRPr="00AD137B">
        <w:rPr>
          <w:rFonts w:ascii="Consolas" w:hAnsi="Consolas"/>
          <w:sz w:val="20"/>
          <w:szCs w:val="20"/>
        </w:rPr>
        <w:t>);</w:t>
      </w:r>
    </w:p>
    <w:p w14:paraId="55C4416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AD137B">
        <w:rPr>
          <w:rFonts w:ascii="Consolas" w:hAnsi="Consolas"/>
          <w:sz w:val="20"/>
          <w:szCs w:val="20"/>
        </w:rPr>
        <w:t>errExis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</w:t>
      </w:r>
      <w:proofErr w:type="spellStart"/>
      <w:r w:rsidRPr="00AD137B">
        <w:rPr>
          <w:rFonts w:ascii="Consolas" w:hAnsi="Consolas"/>
          <w:sz w:val="20"/>
          <w:szCs w:val="20"/>
        </w:rPr>
        <w:t>isFileExist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r w:rsidRPr="00AD137B">
        <w:rPr>
          <w:rFonts w:ascii="Consolas" w:hAnsi="Consolas"/>
          <w:sz w:val="20"/>
          <w:szCs w:val="20"/>
        </w:rPr>
        <w:t>fileName</w:t>
      </w:r>
      <w:proofErr w:type="spellEnd"/>
      <w:r w:rsidRPr="00AD137B">
        <w:rPr>
          <w:rFonts w:ascii="Consolas" w:hAnsi="Consolas"/>
          <w:sz w:val="20"/>
          <w:szCs w:val="20"/>
        </w:rPr>
        <w:t>);</w:t>
      </w:r>
    </w:p>
    <w:p w14:paraId="650DA2AB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if (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errTx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!</w:t>
      </w:r>
      <w:proofErr w:type="gramEnd"/>
      <w:r w:rsidRPr="00AD137B">
        <w:rPr>
          <w:rFonts w:ascii="Consolas" w:hAnsi="Consolas"/>
          <w:sz w:val="20"/>
          <w:szCs w:val="20"/>
        </w:rPr>
        <w:t xml:space="preserve">= </w:t>
      </w:r>
      <w:proofErr w:type="spellStart"/>
      <w:r w:rsidRPr="00AD137B">
        <w:rPr>
          <w:rFonts w:ascii="Consolas" w:hAnsi="Consolas"/>
          <w:sz w:val="20"/>
          <w:szCs w:val="20"/>
        </w:rPr>
        <w:t>Codes.SUCCESS</w:t>
      </w:r>
      <w:proofErr w:type="spellEnd"/>
      <w:r w:rsidRPr="00AD137B">
        <w:rPr>
          <w:rFonts w:ascii="Consolas" w:hAnsi="Consolas"/>
          <w:sz w:val="20"/>
          <w:szCs w:val="20"/>
        </w:rPr>
        <w:t>) {</w:t>
      </w:r>
    </w:p>
    <w:p w14:paraId="5726784D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AD137B">
        <w:rPr>
          <w:rFonts w:ascii="Consolas" w:hAnsi="Consolas"/>
          <w:sz w:val="20"/>
          <w:szCs w:val="20"/>
        </w:rPr>
        <w:t>isIncorrec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true;</w:t>
      </w:r>
    </w:p>
    <w:p w14:paraId="79E1F750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AD137B">
        <w:rPr>
          <w:rFonts w:ascii="Consolas" w:hAnsi="Consolas"/>
          <w:sz w:val="20"/>
          <w:szCs w:val="20"/>
        </w:rPr>
        <w:t>System.err.println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Start"/>
      <w:r w:rsidRPr="00AD137B">
        <w:rPr>
          <w:rFonts w:ascii="Consolas" w:hAnsi="Consolas"/>
          <w:sz w:val="20"/>
          <w:szCs w:val="20"/>
        </w:rPr>
        <w:t>ERRORS[</w:t>
      </w:r>
      <w:proofErr w:type="spellStart"/>
      <w:proofErr w:type="gramEnd"/>
      <w:r w:rsidRPr="00AD137B">
        <w:rPr>
          <w:rFonts w:ascii="Consolas" w:hAnsi="Consolas"/>
          <w:sz w:val="20"/>
          <w:szCs w:val="20"/>
        </w:rPr>
        <w:t>errTxt.ordinal</w:t>
      </w:r>
      <w:proofErr w:type="spellEnd"/>
      <w:r w:rsidRPr="00AD137B">
        <w:rPr>
          <w:rFonts w:ascii="Consolas" w:hAnsi="Consolas"/>
          <w:sz w:val="20"/>
          <w:szCs w:val="20"/>
        </w:rPr>
        <w:t>()]);</w:t>
      </w:r>
    </w:p>
    <w:p w14:paraId="6CD9B3FE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}</w:t>
      </w:r>
    </w:p>
    <w:p w14:paraId="76DB01E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else if (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errExis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!</w:t>
      </w:r>
      <w:proofErr w:type="gramEnd"/>
      <w:r w:rsidRPr="00AD137B">
        <w:rPr>
          <w:rFonts w:ascii="Consolas" w:hAnsi="Consolas"/>
          <w:sz w:val="20"/>
          <w:szCs w:val="20"/>
        </w:rPr>
        <w:t xml:space="preserve">= </w:t>
      </w:r>
      <w:proofErr w:type="spellStart"/>
      <w:r w:rsidRPr="00AD137B">
        <w:rPr>
          <w:rFonts w:ascii="Consolas" w:hAnsi="Consolas"/>
          <w:sz w:val="20"/>
          <w:szCs w:val="20"/>
        </w:rPr>
        <w:t>Codes.SUCCESS</w:t>
      </w:r>
      <w:proofErr w:type="spellEnd"/>
      <w:r w:rsidRPr="00AD137B">
        <w:rPr>
          <w:rFonts w:ascii="Consolas" w:hAnsi="Consolas"/>
          <w:sz w:val="20"/>
          <w:szCs w:val="20"/>
        </w:rPr>
        <w:t>) {</w:t>
      </w:r>
    </w:p>
    <w:p w14:paraId="4AE49A50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AD137B">
        <w:rPr>
          <w:rFonts w:ascii="Consolas" w:hAnsi="Consolas"/>
          <w:sz w:val="20"/>
          <w:szCs w:val="20"/>
        </w:rPr>
        <w:t>isIncorrec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true;</w:t>
      </w:r>
    </w:p>
    <w:p w14:paraId="3F00CD19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AD137B">
        <w:rPr>
          <w:rFonts w:ascii="Consolas" w:hAnsi="Consolas"/>
          <w:sz w:val="20"/>
          <w:szCs w:val="20"/>
        </w:rPr>
        <w:t>System.err.println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Start"/>
      <w:r w:rsidRPr="00AD137B">
        <w:rPr>
          <w:rFonts w:ascii="Consolas" w:hAnsi="Consolas"/>
          <w:sz w:val="20"/>
          <w:szCs w:val="20"/>
        </w:rPr>
        <w:t>ERRORS[</w:t>
      </w:r>
      <w:proofErr w:type="spellStart"/>
      <w:proofErr w:type="gramEnd"/>
      <w:r w:rsidRPr="00AD137B">
        <w:rPr>
          <w:rFonts w:ascii="Consolas" w:hAnsi="Consolas"/>
          <w:sz w:val="20"/>
          <w:szCs w:val="20"/>
        </w:rPr>
        <w:t>errExist.ordinal</w:t>
      </w:r>
      <w:proofErr w:type="spellEnd"/>
      <w:r w:rsidRPr="00AD137B">
        <w:rPr>
          <w:rFonts w:ascii="Consolas" w:hAnsi="Consolas"/>
          <w:sz w:val="20"/>
          <w:szCs w:val="20"/>
        </w:rPr>
        <w:t>()]);</w:t>
      </w:r>
    </w:p>
    <w:p w14:paraId="1CC9105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}</w:t>
      </w:r>
    </w:p>
    <w:p w14:paraId="6884FF1F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} while (</w:t>
      </w:r>
      <w:proofErr w:type="spellStart"/>
      <w:r w:rsidRPr="00AD137B">
        <w:rPr>
          <w:rFonts w:ascii="Consolas" w:hAnsi="Consolas"/>
          <w:sz w:val="20"/>
          <w:szCs w:val="20"/>
        </w:rPr>
        <w:t>isIncorrect</w:t>
      </w:r>
      <w:proofErr w:type="spellEnd"/>
      <w:r w:rsidRPr="00AD137B">
        <w:rPr>
          <w:rFonts w:ascii="Consolas" w:hAnsi="Consolas"/>
          <w:sz w:val="20"/>
          <w:szCs w:val="20"/>
        </w:rPr>
        <w:t>);</w:t>
      </w:r>
    </w:p>
    <w:p w14:paraId="513C2B7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return </w:t>
      </w:r>
      <w:proofErr w:type="spellStart"/>
      <w:r w:rsidRPr="00AD137B">
        <w:rPr>
          <w:rFonts w:ascii="Consolas" w:hAnsi="Consolas"/>
          <w:sz w:val="20"/>
          <w:szCs w:val="20"/>
        </w:rPr>
        <w:t>fileName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0C5C60F4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}</w:t>
      </w:r>
    </w:p>
    <w:p w14:paraId="4F00399F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56AF5F74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</w:t>
      </w:r>
      <w:proofErr w:type="gramStart"/>
      <w:r w:rsidRPr="00AD137B">
        <w:rPr>
          <w:rFonts w:ascii="Consolas" w:hAnsi="Consolas"/>
          <w:sz w:val="20"/>
          <w:szCs w:val="20"/>
        </w:rPr>
        <w:t>int[</w:t>
      </w:r>
      <w:proofErr w:type="gramEnd"/>
      <w:r w:rsidRPr="00AD137B">
        <w:rPr>
          <w:rFonts w:ascii="Consolas" w:hAnsi="Consolas"/>
          <w:sz w:val="20"/>
          <w:szCs w:val="20"/>
        </w:rPr>
        <w:t xml:space="preserve">] </w:t>
      </w:r>
      <w:proofErr w:type="spellStart"/>
      <w:r w:rsidRPr="00AD137B">
        <w:rPr>
          <w:rFonts w:ascii="Consolas" w:hAnsi="Consolas"/>
          <w:sz w:val="20"/>
          <w:szCs w:val="20"/>
        </w:rPr>
        <w:t>inputFromFile</w:t>
      </w:r>
      <w:proofErr w:type="spellEnd"/>
      <w:r w:rsidRPr="00AD137B">
        <w:rPr>
          <w:rFonts w:ascii="Consolas" w:hAnsi="Consolas"/>
          <w:sz w:val="20"/>
          <w:szCs w:val="20"/>
        </w:rPr>
        <w:t>(Scanner input){</w:t>
      </w:r>
    </w:p>
    <w:p w14:paraId="20EDC50D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Codes err;</w:t>
      </w:r>
    </w:p>
    <w:p w14:paraId="5CAD4A61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AD137B">
        <w:rPr>
          <w:rFonts w:ascii="Consolas" w:hAnsi="Consolas"/>
          <w:sz w:val="20"/>
          <w:szCs w:val="20"/>
        </w:rPr>
        <w:t>int[</w:t>
      </w:r>
      <w:proofErr w:type="gramEnd"/>
      <w:r w:rsidRPr="00AD137B">
        <w:rPr>
          <w:rFonts w:ascii="Consolas" w:hAnsi="Consolas"/>
          <w:sz w:val="20"/>
          <w:szCs w:val="20"/>
        </w:rPr>
        <w:t>] borders = {0, 0};</w:t>
      </w:r>
    </w:p>
    <w:p w14:paraId="7F0B501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do {</w:t>
      </w:r>
    </w:p>
    <w:p w14:paraId="700C6EED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String </w:t>
      </w:r>
      <w:proofErr w:type="spellStart"/>
      <w:r w:rsidRPr="00AD137B">
        <w:rPr>
          <w:rFonts w:ascii="Consolas" w:hAnsi="Consolas"/>
          <w:sz w:val="20"/>
          <w:szCs w:val="20"/>
        </w:rPr>
        <w:t>fileName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</w:t>
      </w:r>
      <w:proofErr w:type="spellStart"/>
      <w:r w:rsidRPr="00AD137B">
        <w:rPr>
          <w:rFonts w:ascii="Consolas" w:hAnsi="Consolas"/>
          <w:sz w:val="20"/>
          <w:szCs w:val="20"/>
        </w:rPr>
        <w:t>getFileName</w:t>
      </w:r>
      <w:proofErr w:type="spellEnd"/>
      <w:r w:rsidRPr="00AD137B">
        <w:rPr>
          <w:rFonts w:ascii="Consolas" w:hAnsi="Consolas"/>
          <w:sz w:val="20"/>
          <w:szCs w:val="20"/>
        </w:rPr>
        <w:t>(input);</w:t>
      </w:r>
    </w:p>
    <w:p w14:paraId="28085B9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try {</w:t>
      </w:r>
    </w:p>
    <w:p w14:paraId="63AE22BE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err =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readFile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End"/>
      <w:r w:rsidRPr="00AD137B">
        <w:rPr>
          <w:rFonts w:ascii="Consolas" w:hAnsi="Consolas"/>
          <w:sz w:val="20"/>
          <w:szCs w:val="20"/>
        </w:rPr>
        <w:t xml:space="preserve">borders, </w:t>
      </w:r>
      <w:proofErr w:type="spellStart"/>
      <w:r w:rsidRPr="00AD137B">
        <w:rPr>
          <w:rFonts w:ascii="Consolas" w:hAnsi="Consolas"/>
          <w:sz w:val="20"/>
          <w:szCs w:val="20"/>
        </w:rPr>
        <w:t>fileName</w:t>
      </w:r>
      <w:proofErr w:type="spellEnd"/>
      <w:r w:rsidRPr="00AD137B">
        <w:rPr>
          <w:rFonts w:ascii="Consolas" w:hAnsi="Consolas"/>
          <w:sz w:val="20"/>
          <w:szCs w:val="20"/>
        </w:rPr>
        <w:t>);</w:t>
      </w:r>
    </w:p>
    <w:p w14:paraId="2A77B508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} catch (</w:t>
      </w:r>
      <w:proofErr w:type="spellStart"/>
      <w:r w:rsidRPr="00AD137B">
        <w:rPr>
          <w:rFonts w:ascii="Consolas" w:hAnsi="Consolas"/>
          <w:sz w:val="20"/>
          <w:szCs w:val="20"/>
        </w:rPr>
        <w:t>IOException</w:t>
      </w:r>
      <w:proofErr w:type="spellEnd"/>
      <w:r w:rsidRPr="00AD137B">
        <w:rPr>
          <w:rFonts w:ascii="Consolas" w:hAnsi="Consolas"/>
          <w:sz w:val="20"/>
          <w:szCs w:val="20"/>
        </w:rPr>
        <w:t xml:space="preserve"> e) {</w:t>
      </w:r>
    </w:p>
    <w:p w14:paraId="4D68BDDC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err = </w:t>
      </w:r>
      <w:proofErr w:type="spellStart"/>
      <w:r w:rsidRPr="00AD137B">
        <w:rPr>
          <w:rFonts w:ascii="Consolas" w:hAnsi="Consolas"/>
          <w:sz w:val="20"/>
          <w:szCs w:val="20"/>
        </w:rPr>
        <w:t>Codes.IN_OUT_FILE_EXCEPTION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4648857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}</w:t>
      </w:r>
    </w:p>
    <w:p w14:paraId="67356A04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if (</w:t>
      </w:r>
      <w:proofErr w:type="gramStart"/>
      <w:r w:rsidRPr="00AD137B">
        <w:rPr>
          <w:rFonts w:ascii="Consolas" w:hAnsi="Consolas"/>
          <w:sz w:val="20"/>
          <w:szCs w:val="20"/>
        </w:rPr>
        <w:t>err !</w:t>
      </w:r>
      <w:proofErr w:type="gramEnd"/>
      <w:r w:rsidRPr="00AD137B">
        <w:rPr>
          <w:rFonts w:ascii="Consolas" w:hAnsi="Consolas"/>
          <w:sz w:val="20"/>
          <w:szCs w:val="20"/>
        </w:rPr>
        <w:t xml:space="preserve">= </w:t>
      </w:r>
      <w:proofErr w:type="spellStart"/>
      <w:r w:rsidRPr="00AD137B">
        <w:rPr>
          <w:rFonts w:ascii="Consolas" w:hAnsi="Consolas"/>
          <w:sz w:val="20"/>
          <w:szCs w:val="20"/>
        </w:rPr>
        <w:t>Codes.SUCCESS</w:t>
      </w:r>
      <w:proofErr w:type="spellEnd"/>
      <w:r w:rsidRPr="00AD137B">
        <w:rPr>
          <w:rFonts w:ascii="Consolas" w:hAnsi="Consolas"/>
          <w:sz w:val="20"/>
          <w:szCs w:val="20"/>
        </w:rPr>
        <w:t>) {</w:t>
      </w:r>
    </w:p>
    <w:p w14:paraId="07310D59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AD137B">
        <w:rPr>
          <w:rFonts w:ascii="Consolas" w:hAnsi="Consolas"/>
          <w:sz w:val="20"/>
          <w:szCs w:val="20"/>
        </w:rPr>
        <w:t>System.err.println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Start"/>
      <w:r w:rsidRPr="00AD137B">
        <w:rPr>
          <w:rFonts w:ascii="Consolas" w:hAnsi="Consolas"/>
          <w:sz w:val="20"/>
          <w:szCs w:val="20"/>
        </w:rPr>
        <w:t>ERRORS[</w:t>
      </w:r>
      <w:proofErr w:type="spellStart"/>
      <w:proofErr w:type="gramEnd"/>
      <w:r w:rsidRPr="00AD137B">
        <w:rPr>
          <w:rFonts w:ascii="Consolas" w:hAnsi="Consolas"/>
          <w:sz w:val="20"/>
          <w:szCs w:val="20"/>
        </w:rPr>
        <w:t>err.ordinal</w:t>
      </w:r>
      <w:proofErr w:type="spellEnd"/>
      <w:r w:rsidRPr="00AD137B">
        <w:rPr>
          <w:rFonts w:ascii="Consolas" w:hAnsi="Consolas"/>
          <w:sz w:val="20"/>
          <w:szCs w:val="20"/>
        </w:rPr>
        <w:t>()]);</w:t>
      </w:r>
    </w:p>
    <w:p w14:paraId="7FD9C66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AD137B">
        <w:rPr>
          <w:rFonts w:ascii="Consolas" w:hAnsi="Consolas"/>
          <w:sz w:val="20"/>
          <w:szCs w:val="20"/>
        </w:rPr>
        <w:t>System.out.println</w:t>
      </w:r>
      <w:proofErr w:type="spellEnd"/>
      <w:r w:rsidRPr="00AD137B">
        <w:rPr>
          <w:rFonts w:ascii="Consolas" w:hAnsi="Consolas"/>
          <w:sz w:val="20"/>
          <w:szCs w:val="20"/>
        </w:rPr>
        <w:t>("Please, enter full path again");</w:t>
      </w:r>
    </w:p>
    <w:p w14:paraId="609D4AA9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}</w:t>
      </w:r>
    </w:p>
    <w:p w14:paraId="0D462F4E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} while (</w:t>
      </w:r>
      <w:proofErr w:type="gramStart"/>
      <w:r w:rsidRPr="00AD137B">
        <w:rPr>
          <w:rFonts w:ascii="Consolas" w:hAnsi="Consolas"/>
          <w:sz w:val="20"/>
          <w:szCs w:val="20"/>
        </w:rPr>
        <w:t>err !</w:t>
      </w:r>
      <w:proofErr w:type="gramEnd"/>
      <w:r w:rsidRPr="00AD137B">
        <w:rPr>
          <w:rFonts w:ascii="Consolas" w:hAnsi="Consolas"/>
          <w:sz w:val="20"/>
          <w:szCs w:val="20"/>
        </w:rPr>
        <w:t xml:space="preserve">= </w:t>
      </w:r>
      <w:proofErr w:type="spellStart"/>
      <w:r w:rsidRPr="00AD137B">
        <w:rPr>
          <w:rFonts w:ascii="Consolas" w:hAnsi="Consolas"/>
          <w:sz w:val="20"/>
          <w:szCs w:val="20"/>
        </w:rPr>
        <w:t>Codes.SUCCESS</w:t>
      </w:r>
      <w:proofErr w:type="spellEnd"/>
      <w:r w:rsidRPr="00AD137B">
        <w:rPr>
          <w:rFonts w:ascii="Consolas" w:hAnsi="Consolas"/>
          <w:sz w:val="20"/>
          <w:szCs w:val="20"/>
        </w:rPr>
        <w:t>);</w:t>
      </w:r>
    </w:p>
    <w:p w14:paraId="58918B1E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System.out.println</w:t>
      </w:r>
      <w:proofErr w:type="spellEnd"/>
      <w:r w:rsidRPr="00AD137B">
        <w:rPr>
          <w:rFonts w:ascii="Consolas" w:hAnsi="Consolas"/>
          <w:sz w:val="20"/>
          <w:szCs w:val="20"/>
        </w:rPr>
        <w:t xml:space="preserve">("Reading is </w:t>
      </w:r>
      <w:proofErr w:type="spellStart"/>
      <w:r w:rsidRPr="00AD137B">
        <w:rPr>
          <w:rFonts w:ascii="Consolas" w:hAnsi="Consolas"/>
          <w:sz w:val="20"/>
          <w:szCs w:val="20"/>
        </w:rPr>
        <w:t>successfull</w:t>
      </w:r>
      <w:proofErr w:type="spellEnd"/>
      <w:r w:rsidRPr="00AD137B">
        <w:rPr>
          <w:rFonts w:ascii="Consolas" w:hAnsi="Consolas"/>
          <w:sz w:val="20"/>
          <w:szCs w:val="20"/>
        </w:rPr>
        <w:t>");</w:t>
      </w:r>
    </w:p>
    <w:p w14:paraId="6292D82F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return borders;</w:t>
      </w:r>
    </w:p>
    <w:p w14:paraId="367C7E8F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}</w:t>
      </w:r>
    </w:p>
    <w:p w14:paraId="610FF49C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3C27FB82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</w:t>
      </w:r>
      <w:proofErr w:type="gramStart"/>
      <w:r w:rsidRPr="00AD137B">
        <w:rPr>
          <w:rFonts w:ascii="Consolas" w:hAnsi="Consolas"/>
          <w:sz w:val="20"/>
          <w:szCs w:val="20"/>
        </w:rPr>
        <w:t>int[</w:t>
      </w:r>
      <w:proofErr w:type="gramEnd"/>
      <w:r w:rsidRPr="00AD137B">
        <w:rPr>
          <w:rFonts w:ascii="Consolas" w:hAnsi="Consolas"/>
          <w:sz w:val="20"/>
          <w:szCs w:val="20"/>
        </w:rPr>
        <w:t xml:space="preserve">] </w:t>
      </w:r>
      <w:proofErr w:type="spellStart"/>
      <w:r w:rsidRPr="00AD137B">
        <w:rPr>
          <w:rFonts w:ascii="Consolas" w:hAnsi="Consolas"/>
          <w:sz w:val="20"/>
          <w:szCs w:val="20"/>
        </w:rPr>
        <w:t>inputInf</w:t>
      </w:r>
      <w:proofErr w:type="spellEnd"/>
      <w:r w:rsidRPr="00AD137B">
        <w:rPr>
          <w:rFonts w:ascii="Consolas" w:hAnsi="Consolas"/>
          <w:sz w:val="20"/>
          <w:szCs w:val="20"/>
        </w:rPr>
        <w:t>(Scanner input){</w:t>
      </w:r>
    </w:p>
    <w:p w14:paraId="64E88736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int choice = </w:t>
      </w:r>
      <w:proofErr w:type="spellStart"/>
      <w:r w:rsidRPr="00AD137B">
        <w:rPr>
          <w:rFonts w:ascii="Consolas" w:hAnsi="Consolas"/>
          <w:sz w:val="20"/>
          <w:szCs w:val="20"/>
        </w:rPr>
        <w:t>userChoice</w:t>
      </w:r>
      <w:proofErr w:type="spellEnd"/>
      <w:r w:rsidRPr="00AD137B">
        <w:rPr>
          <w:rFonts w:ascii="Consolas" w:hAnsi="Consolas"/>
          <w:sz w:val="20"/>
          <w:szCs w:val="20"/>
        </w:rPr>
        <w:t>(input);</w:t>
      </w:r>
    </w:p>
    <w:p w14:paraId="47980C6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lastRenderedPageBreak/>
        <w:t xml:space="preserve">        </w:t>
      </w:r>
      <w:proofErr w:type="gramStart"/>
      <w:r w:rsidRPr="00AD137B">
        <w:rPr>
          <w:rFonts w:ascii="Consolas" w:hAnsi="Consolas"/>
          <w:sz w:val="20"/>
          <w:szCs w:val="20"/>
        </w:rPr>
        <w:t>int[</w:t>
      </w:r>
      <w:proofErr w:type="gramEnd"/>
      <w:r w:rsidRPr="00AD137B">
        <w:rPr>
          <w:rFonts w:ascii="Consolas" w:hAnsi="Consolas"/>
          <w:sz w:val="20"/>
          <w:szCs w:val="20"/>
        </w:rPr>
        <w:t>] borders = {0, 0};</w:t>
      </w:r>
    </w:p>
    <w:p w14:paraId="2F212AA1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if (choice == 1) {</w:t>
      </w:r>
    </w:p>
    <w:p w14:paraId="266D4073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borders = </w:t>
      </w:r>
      <w:proofErr w:type="spellStart"/>
      <w:r w:rsidRPr="00AD137B">
        <w:rPr>
          <w:rFonts w:ascii="Consolas" w:hAnsi="Consolas"/>
          <w:sz w:val="20"/>
          <w:szCs w:val="20"/>
        </w:rPr>
        <w:t>inputFromConsole</w:t>
      </w:r>
      <w:proofErr w:type="spellEnd"/>
      <w:r w:rsidRPr="00AD137B">
        <w:rPr>
          <w:rFonts w:ascii="Consolas" w:hAnsi="Consolas"/>
          <w:sz w:val="20"/>
          <w:szCs w:val="20"/>
        </w:rPr>
        <w:t>(input);</w:t>
      </w:r>
    </w:p>
    <w:p w14:paraId="484E4D13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} else {</w:t>
      </w:r>
    </w:p>
    <w:p w14:paraId="7EEFAECF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borders = </w:t>
      </w:r>
      <w:proofErr w:type="spellStart"/>
      <w:r w:rsidRPr="00AD137B">
        <w:rPr>
          <w:rFonts w:ascii="Consolas" w:hAnsi="Consolas"/>
          <w:sz w:val="20"/>
          <w:szCs w:val="20"/>
        </w:rPr>
        <w:t>inputFromFile</w:t>
      </w:r>
      <w:proofErr w:type="spellEnd"/>
      <w:r w:rsidRPr="00AD137B">
        <w:rPr>
          <w:rFonts w:ascii="Consolas" w:hAnsi="Consolas"/>
          <w:sz w:val="20"/>
          <w:szCs w:val="20"/>
        </w:rPr>
        <w:t>(input);</w:t>
      </w:r>
    </w:p>
    <w:p w14:paraId="4C124464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}</w:t>
      </w:r>
    </w:p>
    <w:p w14:paraId="73D6A0A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return borders;</w:t>
      </w:r>
    </w:p>
    <w:p w14:paraId="0BDDBE80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}</w:t>
      </w:r>
    </w:p>
    <w:p w14:paraId="54E1DEFC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7190AE0D" w14:textId="77777777" w:rsidR="00217507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void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writeInConsole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hAnsi="Consolas"/>
          <w:sz w:val="20"/>
          <w:szCs w:val="20"/>
        </w:rPr>
        <w:t>Tree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&lt;Integer&gt; </w:t>
      </w:r>
      <w:proofErr w:type="spellStart"/>
      <w:r w:rsidRPr="00AD137B">
        <w:rPr>
          <w:rFonts w:ascii="Consolas" w:hAnsi="Consolas"/>
          <w:sz w:val="20"/>
          <w:szCs w:val="20"/>
        </w:rPr>
        <w:t>default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, </w:t>
      </w:r>
      <w:proofErr w:type="spellStart"/>
      <w:r w:rsidRPr="00AD137B">
        <w:rPr>
          <w:rFonts w:ascii="Consolas" w:hAnsi="Consolas"/>
          <w:sz w:val="20"/>
          <w:szCs w:val="20"/>
        </w:rPr>
        <w:t>Tree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&lt;Integer&gt; </w:t>
      </w:r>
      <w:proofErr w:type="spellStart"/>
      <w:r w:rsidRPr="00AD137B">
        <w:rPr>
          <w:rFonts w:ascii="Consolas" w:hAnsi="Consolas"/>
          <w:sz w:val="20"/>
          <w:szCs w:val="20"/>
        </w:rPr>
        <w:t>setSimple</w:t>
      </w:r>
      <w:proofErr w:type="spellEnd"/>
      <w:r w:rsidRPr="00AD137B">
        <w:rPr>
          <w:rFonts w:ascii="Consolas" w:hAnsi="Consolas"/>
          <w:sz w:val="20"/>
          <w:szCs w:val="20"/>
        </w:rPr>
        <w:t xml:space="preserve">, </w:t>
      </w:r>
    </w:p>
    <w:p w14:paraId="78344302" w14:textId="71625CD7" w:rsidR="00AD137B" w:rsidRPr="00AD137B" w:rsidRDefault="00217507" w:rsidP="00AD137B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                       </w:t>
      </w:r>
      <w:proofErr w:type="spellStart"/>
      <w:r w:rsidR="00AD137B" w:rsidRPr="00AD137B">
        <w:rPr>
          <w:rFonts w:ascii="Consolas" w:hAnsi="Consolas"/>
          <w:sz w:val="20"/>
          <w:szCs w:val="20"/>
        </w:rPr>
        <w:t>TreeSet</w:t>
      </w:r>
      <w:proofErr w:type="spellEnd"/>
      <w:r w:rsidR="00AD137B" w:rsidRPr="00AD137B">
        <w:rPr>
          <w:rFonts w:ascii="Consolas" w:hAnsi="Consolas"/>
          <w:sz w:val="20"/>
          <w:szCs w:val="20"/>
        </w:rPr>
        <w:t>&lt;Integer&gt; setComposit) {</w:t>
      </w:r>
    </w:p>
    <w:p w14:paraId="07FB9F49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System.out.print</w:t>
      </w:r>
      <w:proofErr w:type="spellEnd"/>
      <w:r w:rsidRPr="00AD137B">
        <w:rPr>
          <w:rFonts w:ascii="Consolas" w:hAnsi="Consolas"/>
          <w:sz w:val="20"/>
          <w:szCs w:val="20"/>
        </w:rPr>
        <w:t>("Default set\</w:t>
      </w:r>
      <w:proofErr w:type="gramStart"/>
      <w:r w:rsidRPr="00AD137B">
        <w:rPr>
          <w:rFonts w:ascii="Consolas" w:hAnsi="Consolas"/>
          <w:sz w:val="20"/>
          <w:szCs w:val="20"/>
        </w:rPr>
        <w:t>n{ "</w:t>
      </w:r>
      <w:proofErr w:type="gramEnd"/>
      <w:r w:rsidRPr="00AD137B">
        <w:rPr>
          <w:rFonts w:ascii="Consolas" w:hAnsi="Consolas"/>
          <w:sz w:val="20"/>
          <w:szCs w:val="20"/>
        </w:rPr>
        <w:t>);</w:t>
      </w:r>
    </w:p>
    <w:p w14:paraId="5B1A7B39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for (int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i</w:t>
      </w:r>
      <w:proofErr w:type="spellEnd"/>
      <w:r w:rsidRPr="00AD137B">
        <w:rPr>
          <w:rFonts w:ascii="Consolas" w:hAnsi="Consolas"/>
          <w:sz w:val="20"/>
          <w:szCs w:val="20"/>
        </w:rPr>
        <w:t xml:space="preserve"> :</w:t>
      </w:r>
      <w:proofErr w:type="gramEnd"/>
      <w:r w:rsidRPr="00AD137B">
        <w:rPr>
          <w:rFonts w:ascii="Consolas" w:hAnsi="Consolas"/>
          <w:sz w:val="20"/>
          <w:szCs w:val="20"/>
        </w:rPr>
        <w:t xml:space="preserve"> </w:t>
      </w:r>
      <w:proofErr w:type="spellStart"/>
      <w:r w:rsidRPr="00AD137B">
        <w:rPr>
          <w:rFonts w:ascii="Consolas" w:hAnsi="Consolas"/>
          <w:sz w:val="20"/>
          <w:szCs w:val="20"/>
        </w:rPr>
        <w:t>defaultSet</w:t>
      </w:r>
      <w:proofErr w:type="spellEnd"/>
      <w:r w:rsidRPr="00AD137B">
        <w:rPr>
          <w:rFonts w:ascii="Consolas" w:hAnsi="Consolas"/>
          <w:sz w:val="20"/>
          <w:szCs w:val="20"/>
        </w:rPr>
        <w:t>)</w:t>
      </w:r>
    </w:p>
    <w:p w14:paraId="21F6336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AD137B">
        <w:rPr>
          <w:rFonts w:ascii="Consolas" w:hAnsi="Consolas"/>
          <w:sz w:val="20"/>
          <w:szCs w:val="20"/>
        </w:rPr>
        <w:t>System.out.print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r w:rsidRPr="00AD137B">
        <w:rPr>
          <w:rFonts w:ascii="Consolas" w:hAnsi="Consolas"/>
          <w:sz w:val="20"/>
          <w:szCs w:val="20"/>
        </w:rPr>
        <w:t>i</w:t>
      </w:r>
      <w:proofErr w:type="spellEnd"/>
      <w:r w:rsidRPr="00AD137B">
        <w:rPr>
          <w:rFonts w:ascii="Consolas" w:hAnsi="Consolas"/>
          <w:sz w:val="20"/>
          <w:szCs w:val="20"/>
        </w:rPr>
        <w:t xml:space="preserve"> + " ");</w:t>
      </w:r>
    </w:p>
    <w:p w14:paraId="7D1E5C90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System.out.print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Start"/>
      <w:r w:rsidRPr="00AD137B">
        <w:rPr>
          <w:rFonts w:ascii="Consolas" w:hAnsi="Consolas"/>
          <w:sz w:val="20"/>
          <w:szCs w:val="20"/>
        </w:rPr>
        <w:t>"}\</w:t>
      </w:r>
      <w:proofErr w:type="spellStart"/>
      <w:proofErr w:type="gramEnd"/>
      <w:r w:rsidRPr="00AD137B">
        <w:rPr>
          <w:rFonts w:ascii="Consolas" w:hAnsi="Consolas"/>
          <w:sz w:val="20"/>
          <w:szCs w:val="20"/>
        </w:rPr>
        <w:t>n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with simple numbers\n{ ");</w:t>
      </w:r>
    </w:p>
    <w:p w14:paraId="10D20D5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for (int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i</w:t>
      </w:r>
      <w:proofErr w:type="spellEnd"/>
      <w:r w:rsidRPr="00AD137B">
        <w:rPr>
          <w:rFonts w:ascii="Consolas" w:hAnsi="Consolas"/>
          <w:sz w:val="20"/>
          <w:szCs w:val="20"/>
        </w:rPr>
        <w:t xml:space="preserve"> :</w:t>
      </w:r>
      <w:proofErr w:type="gramEnd"/>
      <w:r w:rsidRPr="00AD137B">
        <w:rPr>
          <w:rFonts w:ascii="Consolas" w:hAnsi="Consolas"/>
          <w:sz w:val="20"/>
          <w:szCs w:val="20"/>
        </w:rPr>
        <w:t xml:space="preserve"> </w:t>
      </w:r>
      <w:proofErr w:type="spellStart"/>
      <w:r w:rsidRPr="00AD137B">
        <w:rPr>
          <w:rFonts w:ascii="Consolas" w:hAnsi="Consolas"/>
          <w:sz w:val="20"/>
          <w:szCs w:val="20"/>
        </w:rPr>
        <w:t>setSimple</w:t>
      </w:r>
      <w:proofErr w:type="spellEnd"/>
      <w:r w:rsidRPr="00AD137B">
        <w:rPr>
          <w:rFonts w:ascii="Consolas" w:hAnsi="Consolas"/>
          <w:sz w:val="20"/>
          <w:szCs w:val="20"/>
        </w:rPr>
        <w:t>)</w:t>
      </w:r>
    </w:p>
    <w:p w14:paraId="655623A8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AD137B">
        <w:rPr>
          <w:rFonts w:ascii="Consolas" w:hAnsi="Consolas"/>
          <w:sz w:val="20"/>
          <w:szCs w:val="20"/>
        </w:rPr>
        <w:t>System.out.print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r w:rsidRPr="00AD137B">
        <w:rPr>
          <w:rFonts w:ascii="Consolas" w:hAnsi="Consolas"/>
          <w:sz w:val="20"/>
          <w:szCs w:val="20"/>
        </w:rPr>
        <w:t>i</w:t>
      </w:r>
      <w:proofErr w:type="spellEnd"/>
      <w:r w:rsidRPr="00AD137B">
        <w:rPr>
          <w:rFonts w:ascii="Consolas" w:hAnsi="Consolas"/>
          <w:sz w:val="20"/>
          <w:szCs w:val="20"/>
        </w:rPr>
        <w:t xml:space="preserve"> + " ");</w:t>
      </w:r>
    </w:p>
    <w:p w14:paraId="34A2E38F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System.out.print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Start"/>
      <w:r w:rsidRPr="00AD137B">
        <w:rPr>
          <w:rFonts w:ascii="Consolas" w:hAnsi="Consolas"/>
          <w:sz w:val="20"/>
          <w:szCs w:val="20"/>
        </w:rPr>
        <w:t>"}\</w:t>
      </w:r>
      <w:proofErr w:type="spellStart"/>
      <w:proofErr w:type="gramEnd"/>
      <w:r w:rsidRPr="00AD137B">
        <w:rPr>
          <w:rFonts w:ascii="Consolas" w:hAnsi="Consolas"/>
          <w:sz w:val="20"/>
          <w:szCs w:val="20"/>
        </w:rPr>
        <w:t>n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with composite numbers\n{ ");</w:t>
      </w:r>
    </w:p>
    <w:p w14:paraId="6800C4A1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for (int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i</w:t>
      </w:r>
      <w:proofErr w:type="spellEnd"/>
      <w:r w:rsidRPr="00AD137B">
        <w:rPr>
          <w:rFonts w:ascii="Consolas" w:hAnsi="Consolas"/>
          <w:sz w:val="20"/>
          <w:szCs w:val="20"/>
        </w:rPr>
        <w:t xml:space="preserve"> :</w:t>
      </w:r>
      <w:proofErr w:type="gramEnd"/>
      <w:r w:rsidRPr="00AD137B">
        <w:rPr>
          <w:rFonts w:ascii="Consolas" w:hAnsi="Consolas"/>
          <w:sz w:val="20"/>
          <w:szCs w:val="20"/>
        </w:rPr>
        <w:t xml:space="preserve"> </w:t>
      </w:r>
      <w:proofErr w:type="spellStart"/>
      <w:r w:rsidRPr="00AD137B">
        <w:rPr>
          <w:rFonts w:ascii="Consolas" w:hAnsi="Consolas"/>
          <w:sz w:val="20"/>
          <w:szCs w:val="20"/>
        </w:rPr>
        <w:t>setComposit</w:t>
      </w:r>
      <w:proofErr w:type="spellEnd"/>
      <w:r w:rsidRPr="00AD137B">
        <w:rPr>
          <w:rFonts w:ascii="Consolas" w:hAnsi="Consolas"/>
          <w:sz w:val="20"/>
          <w:szCs w:val="20"/>
        </w:rPr>
        <w:t>)</w:t>
      </w:r>
    </w:p>
    <w:p w14:paraId="008452F9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AD137B">
        <w:rPr>
          <w:rFonts w:ascii="Consolas" w:hAnsi="Consolas"/>
          <w:sz w:val="20"/>
          <w:szCs w:val="20"/>
        </w:rPr>
        <w:t>System.out.print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r w:rsidRPr="00AD137B">
        <w:rPr>
          <w:rFonts w:ascii="Consolas" w:hAnsi="Consolas"/>
          <w:sz w:val="20"/>
          <w:szCs w:val="20"/>
        </w:rPr>
        <w:t>i</w:t>
      </w:r>
      <w:proofErr w:type="spellEnd"/>
      <w:r w:rsidRPr="00AD137B">
        <w:rPr>
          <w:rFonts w:ascii="Consolas" w:hAnsi="Consolas"/>
          <w:sz w:val="20"/>
          <w:szCs w:val="20"/>
        </w:rPr>
        <w:t xml:space="preserve"> + " ");</w:t>
      </w:r>
    </w:p>
    <w:p w14:paraId="6F6FBEF2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System.out.println</w:t>
      </w:r>
      <w:proofErr w:type="spellEnd"/>
      <w:r w:rsidRPr="00AD137B">
        <w:rPr>
          <w:rFonts w:ascii="Consolas" w:hAnsi="Consolas"/>
          <w:sz w:val="20"/>
          <w:szCs w:val="20"/>
        </w:rPr>
        <w:t>("}");</w:t>
      </w:r>
    </w:p>
    <w:p w14:paraId="2CFD355D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}</w:t>
      </w:r>
    </w:p>
    <w:p w14:paraId="08F501F0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3A57FCCD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void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writeInFile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hAnsi="Consolas"/>
          <w:sz w:val="20"/>
          <w:szCs w:val="20"/>
        </w:rPr>
        <w:t>Tree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&lt;Integer&gt; </w:t>
      </w:r>
      <w:proofErr w:type="spellStart"/>
      <w:r w:rsidRPr="00AD137B">
        <w:rPr>
          <w:rFonts w:ascii="Consolas" w:hAnsi="Consolas"/>
          <w:sz w:val="20"/>
          <w:szCs w:val="20"/>
        </w:rPr>
        <w:t>default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, </w:t>
      </w:r>
      <w:proofErr w:type="spellStart"/>
      <w:r w:rsidRPr="00AD137B">
        <w:rPr>
          <w:rFonts w:ascii="Consolas" w:hAnsi="Consolas"/>
          <w:sz w:val="20"/>
          <w:szCs w:val="20"/>
        </w:rPr>
        <w:t>Tree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&lt;Integer&gt; </w:t>
      </w:r>
      <w:proofErr w:type="spellStart"/>
      <w:r w:rsidRPr="00AD137B">
        <w:rPr>
          <w:rFonts w:ascii="Consolas" w:hAnsi="Consolas"/>
          <w:sz w:val="20"/>
          <w:szCs w:val="20"/>
        </w:rPr>
        <w:t>setSimple</w:t>
      </w:r>
      <w:proofErr w:type="spellEnd"/>
      <w:r w:rsidRPr="00AD137B">
        <w:rPr>
          <w:rFonts w:ascii="Consolas" w:hAnsi="Consolas"/>
          <w:sz w:val="20"/>
          <w:szCs w:val="20"/>
        </w:rPr>
        <w:t>,</w:t>
      </w:r>
    </w:p>
    <w:p w14:paraId="5C8A092E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            </w:t>
      </w:r>
      <w:proofErr w:type="spellStart"/>
      <w:r w:rsidRPr="00AD137B">
        <w:rPr>
          <w:rFonts w:ascii="Consolas" w:hAnsi="Consolas"/>
          <w:sz w:val="20"/>
          <w:szCs w:val="20"/>
        </w:rPr>
        <w:t>Tree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&lt;Integer&gt; </w:t>
      </w:r>
      <w:proofErr w:type="spellStart"/>
      <w:r w:rsidRPr="00AD137B">
        <w:rPr>
          <w:rFonts w:ascii="Consolas" w:hAnsi="Consolas"/>
          <w:sz w:val="20"/>
          <w:szCs w:val="20"/>
        </w:rPr>
        <w:t>setComposit</w:t>
      </w:r>
      <w:proofErr w:type="spellEnd"/>
      <w:r w:rsidRPr="00AD137B">
        <w:rPr>
          <w:rFonts w:ascii="Consolas" w:hAnsi="Consolas"/>
          <w:sz w:val="20"/>
          <w:szCs w:val="20"/>
        </w:rPr>
        <w:t>, Scanner input) {</w:t>
      </w:r>
    </w:p>
    <w:p w14:paraId="368F193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boolean</w:t>
      </w:r>
      <w:proofErr w:type="spellEnd"/>
      <w:r w:rsidRPr="00AD137B">
        <w:rPr>
          <w:rFonts w:ascii="Consolas" w:hAnsi="Consolas"/>
          <w:sz w:val="20"/>
          <w:szCs w:val="20"/>
        </w:rPr>
        <w:t xml:space="preserve"> </w:t>
      </w:r>
      <w:proofErr w:type="spellStart"/>
      <w:r w:rsidRPr="00AD137B">
        <w:rPr>
          <w:rFonts w:ascii="Consolas" w:hAnsi="Consolas"/>
          <w:sz w:val="20"/>
          <w:szCs w:val="20"/>
        </w:rPr>
        <w:t>isIncorrect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2AC6C48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do {</w:t>
      </w:r>
    </w:p>
    <w:p w14:paraId="266DF9FC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String </w:t>
      </w:r>
      <w:proofErr w:type="spellStart"/>
      <w:r w:rsidRPr="00AD137B">
        <w:rPr>
          <w:rFonts w:ascii="Consolas" w:hAnsi="Consolas"/>
          <w:sz w:val="20"/>
          <w:szCs w:val="20"/>
        </w:rPr>
        <w:t>fileName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</w:t>
      </w:r>
      <w:proofErr w:type="spellStart"/>
      <w:r w:rsidRPr="00AD137B">
        <w:rPr>
          <w:rFonts w:ascii="Consolas" w:hAnsi="Consolas"/>
          <w:sz w:val="20"/>
          <w:szCs w:val="20"/>
        </w:rPr>
        <w:t>getFileName</w:t>
      </w:r>
      <w:proofErr w:type="spellEnd"/>
      <w:r w:rsidRPr="00AD137B">
        <w:rPr>
          <w:rFonts w:ascii="Consolas" w:hAnsi="Consolas"/>
          <w:sz w:val="20"/>
          <w:szCs w:val="20"/>
        </w:rPr>
        <w:t>(input);</w:t>
      </w:r>
    </w:p>
    <w:p w14:paraId="641BFFF4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AD137B">
        <w:rPr>
          <w:rFonts w:ascii="Consolas" w:hAnsi="Consolas"/>
          <w:sz w:val="20"/>
          <w:szCs w:val="20"/>
        </w:rPr>
        <w:t>isIncorrec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false;</w:t>
      </w:r>
    </w:p>
    <w:p w14:paraId="21371174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try (</w:t>
      </w:r>
      <w:proofErr w:type="spellStart"/>
      <w:r w:rsidRPr="00AD137B">
        <w:rPr>
          <w:rFonts w:ascii="Consolas" w:hAnsi="Consolas"/>
          <w:sz w:val="20"/>
          <w:szCs w:val="20"/>
        </w:rPr>
        <w:t>PrintWriter</w:t>
      </w:r>
      <w:proofErr w:type="spellEnd"/>
      <w:r w:rsidRPr="00AD137B">
        <w:rPr>
          <w:rFonts w:ascii="Consolas" w:hAnsi="Consolas"/>
          <w:sz w:val="20"/>
          <w:szCs w:val="20"/>
        </w:rPr>
        <w:t xml:space="preserve"> file = new </w:t>
      </w:r>
      <w:proofErr w:type="spellStart"/>
      <w:r w:rsidRPr="00AD137B">
        <w:rPr>
          <w:rFonts w:ascii="Consolas" w:hAnsi="Consolas"/>
          <w:sz w:val="20"/>
          <w:szCs w:val="20"/>
        </w:rPr>
        <w:t>PrintWriter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r w:rsidRPr="00AD137B">
        <w:rPr>
          <w:rFonts w:ascii="Consolas" w:hAnsi="Consolas"/>
          <w:sz w:val="20"/>
          <w:szCs w:val="20"/>
        </w:rPr>
        <w:t>fileName</w:t>
      </w:r>
      <w:proofErr w:type="spellEnd"/>
      <w:r w:rsidRPr="00AD137B">
        <w:rPr>
          <w:rFonts w:ascii="Consolas" w:hAnsi="Consolas"/>
          <w:sz w:val="20"/>
          <w:szCs w:val="20"/>
        </w:rPr>
        <w:t>)) {</w:t>
      </w:r>
    </w:p>
    <w:p w14:paraId="58A55280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AD137B">
        <w:rPr>
          <w:rFonts w:ascii="Consolas" w:hAnsi="Consolas"/>
          <w:sz w:val="20"/>
          <w:szCs w:val="20"/>
        </w:rPr>
        <w:t>file.</w:t>
      </w:r>
      <w:proofErr w:type="gramStart"/>
      <w:r w:rsidRPr="00AD137B">
        <w:rPr>
          <w:rFonts w:ascii="Consolas" w:hAnsi="Consolas"/>
          <w:sz w:val="20"/>
          <w:szCs w:val="20"/>
        </w:rPr>
        <w:t>print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End"/>
      <w:r w:rsidRPr="00AD137B">
        <w:rPr>
          <w:rFonts w:ascii="Consolas" w:hAnsi="Consolas"/>
          <w:sz w:val="20"/>
          <w:szCs w:val="20"/>
        </w:rPr>
        <w:t>"Default set\n{ ");</w:t>
      </w:r>
    </w:p>
    <w:p w14:paraId="595ADDA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for (int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i</w:t>
      </w:r>
      <w:proofErr w:type="spellEnd"/>
      <w:r w:rsidRPr="00AD137B">
        <w:rPr>
          <w:rFonts w:ascii="Consolas" w:hAnsi="Consolas"/>
          <w:sz w:val="20"/>
          <w:szCs w:val="20"/>
        </w:rPr>
        <w:t xml:space="preserve"> :</w:t>
      </w:r>
      <w:proofErr w:type="gramEnd"/>
      <w:r w:rsidRPr="00AD137B">
        <w:rPr>
          <w:rFonts w:ascii="Consolas" w:hAnsi="Consolas"/>
          <w:sz w:val="20"/>
          <w:szCs w:val="20"/>
        </w:rPr>
        <w:t xml:space="preserve"> </w:t>
      </w:r>
      <w:proofErr w:type="spellStart"/>
      <w:r w:rsidRPr="00AD137B">
        <w:rPr>
          <w:rFonts w:ascii="Consolas" w:hAnsi="Consolas"/>
          <w:sz w:val="20"/>
          <w:szCs w:val="20"/>
        </w:rPr>
        <w:t>defaultSet</w:t>
      </w:r>
      <w:proofErr w:type="spellEnd"/>
      <w:r w:rsidRPr="00AD137B">
        <w:rPr>
          <w:rFonts w:ascii="Consolas" w:hAnsi="Consolas"/>
          <w:sz w:val="20"/>
          <w:szCs w:val="20"/>
        </w:rPr>
        <w:t>)</w:t>
      </w:r>
    </w:p>
    <w:p w14:paraId="0DF631C1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    </w:t>
      </w:r>
      <w:proofErr w:type="spellStart"/>
      <w:r w:rsidRPr="00AD137B">
        <w:rPr>
          <w:rFonts w:ascii="Consolas" w:hAnsi="Consolas"/>
          <w:sz w:val="20"/>
          <w:szCs w:val="20"/>
        </w:rPr>
        <w:t>file.</w:t>
      </w:r>
      <w:proofErr w:type="gramStart"/>
      <w:r w:rsidRPr="00AD137B">
        <w:rPr>
          <w:rFonts w:ascii="Consolas" w:hAnsi="Consolas"/>
          <w:sz w:val="20"/>
          <w:szCs w:val="20"/>
        </w:rPr>
        <w:t>print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hAnsi="Consolas"/>
          <w:sz w:val="20"/>
          <w:szCs w:val="20"/>
        </w:rPr>
        <w:t>i</w:t>
      </w:r>
      <w:proofErr w:type="spellEnd"/>
      <w:r w:rsidRPr="00AD137B">
        <w:rPr>
          <w:rFonts w:ascii="Consolas" w:hAnsi="Consolas"/>
          <w:sz w:val="20"/>
          <w:szCs w:val="20"/>
        </w:rPr>
        <w:t xml:space="preserve"> + " ");</w:t>
      </w:r>
    </w:p>
    <w:p w14:paraId="38DF63AC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AD137B">
        <w:rPr>
          <w:rFonts w:ascii="Consolas" w:hAnsi="Consolas"/>
          <w:sz w:val="20"/>
          <w:szCs w:val="20"/>
        </w:rPr>
        <w:t>file.</w:t>
      </w:r>
      <w:proofErr w:type="gramStart"/>
      <w:r w:rsidRPr="00AD137B">
        <w:rPr>
          <w:rFonts w:ascii="Consolas" w:hAnsi="Consolas"/>
          <w:sz w:val="20"/>
          <w:szCs w:val="20"/>
        </w:rPr>
        <w:t>print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End"/>
      <w:r w:rsidRPr="00AD137B">
        <w:rPr>
          <w:rFonts w:ascii="Consolas" w:hAnsi="Consolas"/>
          <w:sz w:val="20"/>
          <w:szCs w:val="20"/>
        </w:rPr>
        <w:t>"}\</w:t>
      </w:r>
      <w:proofErr w:type="spellStart"/>
      <w:r w:rsidRPr="00AD137B">
        <w:rPr>
          <w:rFonts w:ascii="Consolas" w:hAnsi="Consolas"/>
          <w:sz w:val="20"/>
          <w:szCs w:val="20"/>
        </w:rPr>
        <w:t>n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with simple numbers\n{ ");</w:t>
      </w:r>
    </w:p>
    <w:p w14:paraId="6CFF9DEA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for (int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i</w:t>
      </w:r>
      <w:proofErr w:type="spellEnd"/>
      <w:r w:rsidRPr="00AD137B">
        <w:rPr>
          <w:rFonts w:ascii="Consolas" w:hAnsi="Consolas"/>
          <w:sz w:val="20"/>
          <w:szCs w:val="20"/>
        </w:rPr>
        <w:t xml:space="preserve"> :</w:t>
      </w:r>
      <w:proofErr w:type="gramEnd"/>
      <w:r w:rsidRPr="00AD137B">
        <w:rPr>
          <w:rFonts w:ascii="Consolas" w:hAnsi="Consolas"/>
          <w:sz w:val="20"/>
          <w:szCs w:val="20"/>
        </w:rPr>
        <w:t xml:space="preserve"> </w:t>
      </w:r>
      <w:proofErr w:type="spellStart"/>
      <w:r w:rsidRPr="00AD137B">
        <w:rPr>
          <w:rFonts w:ascii="Consolas" w:hAnsi="Consolas"/>
          <w:sz w:val="20"/>
          <w:szCs w:val="20"/>
        </w:rPr>
        <w:t>setSimple</w:t>
      </w:r>
      <w:proofErr w:type="spellEnd"/>
      <w:r w:rsidRPr="00AD137B">
        <w:rPr>
          <w:rFonts w:ascii="Consolas" w:hAnsi="Consolas"/>
          <w:sz w:val="20"/>
          <w:szCs w:val="20"/>
        </w:rPr>
        <w:t>)</w:t>
      </w:r>
    </w:p>
    <w:p w14:paraId="255A1172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    </w:t>
      </w:r>
      <w:proofErr w:type="spellStart"/>
      <w:r w:rsidRPr="00AD137B">
        <w:rPr>
          <w:rFonts w:ascii="Consolas" w:hAnsi="Consolas"/>
          <w:sz w:val="20"/>
          <w:szCs w:val="20"/>
        </w:rPr>
        <w:t>file.</w:t>
      </w:r>
      <w:proofErr w:type="gramStart"/>
      <w:r w:rsidRPr="00AD137B">
        <w:rPr>
          <w:rFonts w:ascii="Consolas" w:hAnsi="Consolas"/>
          <w:sz w:val="20"/>
          <w:szCs w:val="20"/>
        </w:rPr>
        <w:t>print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hAnsi="Consolas"/>
          <w:sz w:val="20"/>
          <w:szCs w:val="20"/>
        </w:rPr>
        <w:t>i</w:t>
      </w:r>
      <w:proofErr w:type="spellEnd"/>
      <w:r w:rsidRPr="00AD137B">
        <w:rPr>
          <w:rFonts w:ascii="Consolas" w:hAnsi="Consolas"/>
          <w:sz w:val="20"/>
          <w:szCs w:val="20"/>
        </w:rPr>
        <w:t xml:space="preserve"> + " ");</w:t>
      </w:r>
    </w:p>
    <w:p w14:paraId="0B5C0A93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AD137B">
        <w:rPr>
          <w:rFonts w:ascii="Consolas" w:hAnsi="Consolas"/>
          <w:sz w:val="20"/>
          <w:szCs w:val="20"/>
        </w:rPr>
        <w:t>file.</w:t>
      </w:r>
      <w:proofErr w:type="gramStart"/>
      <w:r w:rsidRPr="00AD137B">
        <w:rPr>
          <w:rFonts w:ascii="Consolas" w:hAnsi="Consolas"/>
          <w:sz w:val="20"/>
          <w:szCs w:val="20"/>
        </w:rPr>
        <w:t>print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End"/>
      <w:r w:rsidRPr="00AD137B">
        <w:rPr>
          <w:rFonts w:ascii="Consolas" w:hAnsi="Consolas"/>
          <w:sz w:val="20"/>
          <w:szCs w:val="20"/>
        </w:rPr>
        <w:t>"}\</w:t>
      </w:r>
      <w:proofErr w:type="spellStart"/>
      <w:r w:rsidRPr="00AD137B">
        <w:rPr>
          <w:rFonts w:ascii="Consolas" w:hAnsi="Consolas"/>
          <w:sz w:val="20"/>
          <w:szCs w:val="20"/>
        </w:rPr>
        <w:t>n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with composite numbers\n{ ");</w:t>
      </w:r>
    </w:p>
    <w:p w14:paraId="650E59CE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for (int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i</w:t>
      </w:r>
      <w:proofErr w:type="spellEnd"/>
      <w:r w:rsidRPr="00AD137B">
        <w:rPr>
          <w:rFonts w:ascii="Consolas" w:hAnsi="Consolas"/>
          <w:sz w:val="20"/>
          <w:szCs w:val="20"/>
        </w:rPr>
        <w:t xml:space="preserve"> :</w:t>
      </w:r>
      <w:proofErr w:type="gramEnd"/>
      <w:r w:rsidRPr="00AD137B">
        <w:rPr>
          <w:rFonts w:ascii="Consolas" w:hAnsi="Consolas"/>
          <w:sz w:val="20"/>
          <w:szCs w:val="20"/>
        </w:rPr>
        <w:t xml:space="preserve"> </w:t>
      </w:r>
      <w:proofErr w:type="spellStart"/>
      <w:r w:rsidRPr="00AD137B">
        <w:rPr>
          <w:rFonts w:ascii="Consolas" w:hAnsi="Consolas"/>
          <w:sz w:val="20"/>
          <w:szCs w:val="20"/>
        </w:rPr>
        <w:t>setComposit</w:t>
      </w:r>
      <w:proofErr w:type="spellEnd"/>
      <w:r w:rsidRPr="00AD137B">
        <w:rPr>
          <w:rFonts w:ascii="Consolas" w:hAnsi="Consolas"/>
          <w:sz w:val="20"/>
          <w:szCs w:val="20"/>
        </w:rPr>
        <w:t>)</w:t>
      </w:r>
    </w:p>
    <w:p w14:paraId="72981AB6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    </w:t>
      </w:r>
      <w:proofErr w:type="spellStart"/>
      <w:r w:rsidRPr="00AD137B">
        <w:rPr>
          <w:rFonts w:ascii="Consolas" w:hAnsi="Consolas"/>
          <w:sz w:val="20"/>
          <w:szCs w:val="20"/>
        </w:rPr>
        <w:t>file.</w:t>
      </w:r>
      <w:proofErr w:type="gramStart"/>
      <w:r w:rsidRPr="00AD137B">
        <w:rPr>
          <w:rFonts w:ascii="Consolas" w:hAnsi="Consolas"/>
          <w:sz w:val="20"/>
          <w:szCs w:val="20"/>
        </w:rPr>
        <w:t>print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hAnsi="Consolas"/>
          <w:sz w:val="20"/>
          <w:szCs w:val="20"/>
        </w:rPr>
        <w:t>i</w:t>
      </w:r>
      <w:proofErr w:type="spellEnd"/>
      <w:r w:rsidRPr="00AD137B">
        <w:rPr>
          <w:rFonts w:ascii="Consolas" w:hAnsi="Consolas"/>
          <w:sz w:val="20"/>
          <w:szCs w:val="20"/>
        </w:rPr>
        <w:t xml:space="preserve"> + " ");</w:t>
      </w:r>
    </w:p>
    <w:p w14:paraId="5045A104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file.println</w:t>
      </w:r>
      <w:proofErr w:type="spellEnd"/>
      <w:proofErr w:type="gramEnd"/>
      <w:r w:rsidRPr="00AD137B">
        <w:rPr>
          <w:rFonts w:ascii="Consolas" w:hAnsi="Consolas"/>
          <w:sz w:val="20"/>
          <w:szCs w:val="20"/>
        </w:rPr>
        <w:t>("}");</w:t>
      </w:r>
    </w:p>
    <w:p w14:paraId="1A3EFBAF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} catch (</w:t>
      </w:r>
      <w:proofErr w:type="spellStart"/>
      <w:r w:rsidRPr="00AD137B">
        <w:rPr>
          <w:rFonts w:ascii="Consolas" w:hAnsi="Consolas"/>
          <w:sz w:val="20"/>
          <w:szCs w:val="20"/>
        </w:rPr>
        <w:t>IOException</w:t>
      </w:r>
      <w:proofErr w:type="spellEnd"/>
      <w:r w:rsidRPr="00AD137B">
        <w:rPr>
          <w:rFonts w:ascii="Consolas" w:hAnsi="Consolas"/>
          <w:sz w:val="20"/>
          <w:szCs w:val="20"/>
        </w:rPr>
        <w:t xml:space="preserve"> e) {</w:t>
      </w:r>
    </w:p>
    <w:p w14:paraId="7D4A2B42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AD137B">
        <w:rPr>
          <w:rFonts w:ascii="Consolas" w:hAnsi="Consolas"/>
          <w:sz w:val="20"/>
          <w:szCs w:val="20"/>
        </w:rPr>
        <w:t>isIncorrec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true;</w:t>
      </w:r>
    </w:p>
    <w:p w14:paraId="216A762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System.err.println(ERRORS[Codes.IN_OUT_FILE_EXCEPTION.ordinal()]);</w:t>
      </w:r>
    </w:p>
    <w:p w14:paraId="0C4323F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}</w:t>
      </w:r>
    </w:p>
    <w:p w14:paraId="06C768E4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} while (</w:t>
      </w:r>
      <w:proofErr w:type="spellStart"/>
      <w:r w:rsidRPr="00AD137B">
        <w:rPr>
          <w:rFonts w:ascii="Consolas" w:hAnsi="Consolas"/>
          <w:sz w:val="20"/>
          <w:szCs w:val="20"/>
        </w:rPr>
        <w:t>isIncorrect</w:t>
      </w:r>
      <w:proofErr w:type="spellEnd"/>
      <w:r w:rsidRPr="00AD137B">
        <w:rPr>
          <w:rFonts w:ascii="Consolas" w:hAnsi="Consolas"/>
          <w:sz w:val="20"/>
          <w:szCs w:val="20"/>
        </w:rPr>
        <w:t>);</w:t>
      </w:r>
    </w:p>
    <w:p w14:paraId="2B0FA21C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System.out.println</w:t>
      </w:r>
      <w:proofErr w:type="spellEnd"/>
      <w:r w:rsidRPr="00AD137B">
        <w:rPr>
          <w:rFonts w:ascii="Consolas" w:hAnsi="Consolas"/>
          <w:sz w:val="20"/>
          <w:szCs w:val="20"/>
        </w:rPr>
        <w:t xml:space="preserve">("Writing is </w:t>
      </w:r>
      <w:proofErr w:type="spellStart"/>
      <w:r w:rsidRPr="00AD137B">
        <w:rPr>
          <w:rFonts w:ascii="Consolas" w:hAnsi="Consolas"/>
          <w:sz w:val="20"/>
          <w:szCs w:val="20"/>
        </w:rPr>
        <w:t>successfull</w:t>
      </w:r>
      <w:proofErr w:type="spellEnd"/>
      <w:r w:rsidRPr="00AD137B">
        <w:rPr>
          <w:rFonts w:ascii="Consolas" w:hAnsi="Consolas"/>
          <w:sz w:val="20"/>
          <w:szCs w:val="20"/>
        </w:rPr>
        <w:t>");</w:t>
      </w:r>
    </w:p>
    <w:p w14:paraId="11CAD741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}</w:t>
      </w:r>
    </w:p>
    <w:p w14:paraId="2DB08C3E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6900DFC4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static void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outputInf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hAnsi="Consolas"/>
          <w:sz w:val="20"/>
          <w:szCs w:val="20"/>
        </w:rPr>
        <w:t>Tree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&lt;Integer&gt; </w:t>
      </w:r>
      <w:proofErr w:type="spellStart"/>
      <w:r w:rsidRPr="00AD137B">
        <w:rPr>
          <w:rFonts w:ascii="Consolas" w:hAnsi="Consolas"/>
          <w:sz w:val="20"/>
          <w:szCs w:val="20"/>
        </w:rPr>
        <w:t>default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, </w:t>
      </w:r>
      <w:proofErr w:type="spellStart"/>
      <w:r w:rsidRPr="00AD137B">
        <w:rPr>
          <w:rFonts w:ascii="Consolas" w:hAnsi="Consolas"/>
          <w:sz w:val="20"/>
          <w:szCs w:val="20"/>
        </w:rPr>
        <w:t>Tree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&lt;Integer&gt; </w:t>
      </w:r>
      <w:proofErr w:type="spellStart"/>
      <w:r w:rsidRPr="00AD137B">
        <w:rPr>
          <w:rFonts w:ascii="Consolas" w:hAnsi="Consolas"/>
          <w:sz w:val="20"/>
          <w:szCs w:val="20"/>
        </w:rPr>
        <w:t>setSimple</w:t>
      </w:r>
      <w:proofErr w:type="spellEnd"/>
      <w:r w:rsidRPr="00AD137B">
        <w:rPr>
          <w:rFonts w:ascii="Consolas" w:hAnsi="Consolas"/>
          <w:sz w:val="20"/>
          <w:szCs w:val="20"/>
        </w:rPr>
        <w:t>,</w:t>
      </w:r>
    </w:p>
    <w:p w14:paraId="619559B6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              </w:t>
      </w:r>
      <w:proofErr w:type="spellStart"/>
      <w:r w:rsidRPr="00AD137B">
        <w:rPr>
          <w:rFonts w:ascii="Consolas" w:hAnsi="Consolas"/>
          <w:sz w:val="20"/>
          <w:szCs w:val="20"/>
        </w:rPr>
        <w:t>Tree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&lt;Integer&gt; </w:t>
      </w:r>
      <w:proofErr w:type="spellStart"/>
      <w:r w:rsidRPr="00AD137B">
        <w:rPr>
          <w:rFonts w:ascii="Consolas" w:hAnsi="Consolas"/>
          <w:sz w:val="20"/>
          <w:szCs w:val="20"/>
        </w:rPr>
        <w:t>setComposit</w:t>
      </w:r>
      <w:proofErr w:type="spellEnd"/>
      <w:r w:rsidRPr="00AD137B">
        <w:rPr>
          <w:rFonts w:ascii="Consolas" w:hAnsi="Consolas"/>
          <w:sz w:val="20"/>
          <w:szCs w:val="20"/>
        </w:rPr>
        <w:t xml:space="preserve">, Scanner </w:t>
      </w:r>
      <w:proofErr w:type="gramStart"/>
      <w:r w:rsidRPr="00AD137B">
        <w:rPr>
          <w:rFonts w:ascii="Consolas" w:hAnsi="Consolas"/>
          <w:sz w:val="20"/>
          <w:szCs w:val="20"/>
        </w:rPr>
        <w:t>input){</w:t>
      </w:r>
      <w:proofErr w:type="gramEnd"/>
    </w:p>
    <w:p w14:paraId="399F907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int choice = </w:t>
      </w:r>
      <w:proofErr w:type="spellStart"/>
      <w:r w:rsidRPr="00AD137B">
        <w:rPr>
          <w:rFonts w:ascii="Consolas" w:hAnsi="Consolas"/>
          <w:sz w:val="20"/>
          <w:szCs w:val="20"/>
        </w:rPr>
        <w:t>userChoice</w:t>
      </w:r>
      <w:proofErr w:type="spellEnd"/>
      <w:r w:rsidRPr="00AD137B">
        <w:rPr>
          <w:rFonts w:ascii="Consolas" w:hAnsi="Consolas"/>
          <w:sz w:val="20"/>
          <w:szCs w:val="20"/>
        </w:rPr>
        <w:t>(input);</w:t>
      </w:r>
    </w:p>
    <w:p w14:paraId="39759D37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if (choice == 1) {</w:t>
      </w:r>
    </w:p>
    <w:p w14:paraId="701D101C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writeInConsole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hAnsi="Consolas"/>
          <w:sz w:val="20"/>
          <w:szCs w:val="20"/>
        </w:rPr>
        <w:t>default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, </w:t>
      </w:r>
      <w:proofErr w:type="spellStart"/>
      <w:r w:rsidRPr="00AD137B">
        <w:rPr>
          <w:rFonts w:ascii="Consolas" w:hAnsi="Consolas"/>
          <w:sz w:val="20"/>
          <w:szCs w:val="20"/>
        </w:rPr>
        <w:t>setSimple</w:t>
      </w:r>
      <w:proofErr w:type="spellEnd"/>
      <w:r w:rsidRPr="00AD137B">
        <w:rPr>
          <w:rFonts w:ascii="Consolas" w:hAnsi="Consolas"/>
          <w:sz w:val="20"/>
          <w:szCs w:val="20"/>
        </w:rPr>
        <w:t xml:space="preserve">, </w:t>
      </w:r>
      <w:proofErr w:type="spellStart"/>
      <w:r w:rsidRPr="00AD137B">
        <w:rPr>
          <w:rFonts w:ascii="Consolas" w:hAnsi="Consolas"/>
          <w:sz w:val="20"/>
          <w:szCs w:val="20"/>
        </w:rPr>
        <w:t>setComposit</w:t>
      </w:r>
      <w:proofErr w:type="spellEnd"/>
      <w:r w:rsidRPr="00AD137B">
        <w:rPr>
          <w:rFonts w:ascii="Consolas" w:hAnsi="Consolas"/>
          <w:sz w:val="20"/>
          <w:szCs w:val="20"/>
        </w:rPr>
        <w:t>);</w:t>
      </w:r>
    </w:p>
    <w:p w14:paraId="25FFE6CD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} else {</w:t>
      </w:r>
    </w:p>
    <w:p w14:paraId="65461E36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   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writeInFile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hAnsi="Consolas"/>
          <w:sz w:val="20"/>
          <w:szCs w:val="20"/>
        </w:rPr>
        <w:t>default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, </w:t>
      </w:r>
      <w:proofErr w:type="spellStart"/>
      <w:r w:rsidRPr="00AD137B">
        <w:rPr>
          <w:rFonts w:ascii="Consolas" w:hAnsi="Consolas"/>
          <w:sz w:val="20"/>
          <w:szCs w:val="20"/>
        </w:rPr>
        <w:t>setSimple</w:t>
      </w:r>
      <w:proofErr w:type="spellEnd"/>
      <w:r w:rsidRPr="00AD137B">
        <w:rPr>
          <w:rFonts w:ascii="Consolas" w:hAnsi="Consolas"/>
          <w:sz w:val="20"/>
          <w:szCs w:val="20"/>
        </w:rPr>
        <w:t xml:space="preserve">, </w:t>
      </w:r>
      <w:proofErr w:type="spellStart"/>
      <w:r w:rsidRPr="00AD137B">
        <w:rPr>
          <w:rFonts w:ascii="Consolas" w:hAnsi="Consolas"/>
          <w:sz w:val="20"/>
          <w:szCs w:val="20"/>
        </w:rPr>
        <w:t>setComposit</w:t>
      </w:r>
      <w:proofErr w:type="spellEnd"/>
      <w:r w:rsidRPr="00AD137B">
        <w:rPr>
          <w:rFonts w:ascii="Consolas" w:hAnsi="Consolas"/>
          <w:sz w:val="20"/>
          <w:szCs w:val="20"/>
        </w:rPr>
        <w:t>, input);</w:t>
      </w:r>
    </w:p>
    <w:p w14:paraId="4E01F25B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}</w:t>
      </w:r>
    </w:p>
    <w:p w14:paraId="3BBB66C0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}</w:t>
      </w:r>
    </w:p>
    <w:p w14:paraId="1F61977D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7DFD51AD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public static void </w:t>
      </w:r>
      <w:proofErr w:type="gramStart"/>
      <w:r w:rsidRPr="00AD137B">
        <w:rPr>
          <w:rFonts w:ascii="Consolas" w:hAnsi="Consolas"/>
          <w:sz w:val="20"/>
          <w:szCs w:val="20"/>
        </w:rPr>
        <w:t>main(</w:t>
      </w:r>
      <w:proofErr w:type="gramEnd"/>
      <w:r w:rsidRPr="00AD137B">
        <w:rPr>
          <w:rFonts w:ascii="Consolas" w:hAnsi="Consolas"/>
          <w:sz w:val="20"/>
          <w:szCs w:val="20"/>
        </w:rPr>
        <w:t xml:space="preserve">String[] </w:t>
      </w:r>
      <w:proofErr w:type="spellStart"/>
      <w:r w:rsidRPr="00AD137B">
        <w:rPr>
          <w:rFonts w:ascii="Consolas" w:hAnsi="Consolas"/>
          <w:sz w:val="20"/>
          <w:szCs w:val="20"/>
        </w:rPr>
        <w:t>args</w:t>
      </w:r>
      <w:proofErr w:type="spellEnd"/>
      <w:r w:rsidRPr="00AD137B">
        <w:rPr>
          <w:rFonts w:ascii="Consolas" w:hAnsi="Consolas"/>
          <w:sz w:val="20"/>
          <w:szCs w:val="20"/>
        </w:rPr>
        <w:t>) {</w:t>
      </w:r>
    </w:p>
    <w:p w14:paraId="7A334DAF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Scanner input = new </w:t>
      </w:r>
      <w:proofErr w:type="gramStart"/>
      <w:r w:rsidRPr="00AD137B">
        <w:rPr>
          <w:rFonts w:ascii="Consolas" w:hAnsi="Consolas"/>
          <w:sz w:val="20"/>
          <w:szCs w:val="20"/>
        </w:rPr>
        <w:t>Scanner(</w:t>
      </w:r>
      <w:proofErr w:type="gramEnd"/>
      <w:r w:rsidRPr="00AD137B">
        <w:rPr>
          <w:rFonts w:ascii="Consolas" w:hAnsi="Consolas"/>
          <w:sz w:val="20"/>
          <w:szCs w:val="20"/>
        </w:rPr>
        <w:t>System.in);</w:t>
      </w:r>
    </w:p>
    <w:p w14:paraId="1D382BE3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AD137B">
        <w:rPr>
          <w:rFonts w:ascii="Consolas" w:hAnsi="Consolas"/>
          <w:sz w:val="20"/>
          <w:szCs w:val="20"/>
        </w:rPr>
        <w:t>int[</w:t>
      </w:r>
      <w:proofErr w:type="gramEnd"/>
      <w:r w:rsidRPr="00AD137B">
        <w:rPr>
          <w:rFonts w:ascii="Consolas" w:hAnsi="Consolas"/>
          <w:sz w:val="20"/>
          <w:szCs w:val="20"/>
        </w:rPr>
        <w:t>] borders;</w:t>
      </w:r>
    </w:p>
    <w:p w14:paraId="0EF859F1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Tree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&lt;Integer&gt; </w:t>
      </w:r>
      <w:proofErr w:type="spellStart"/>
      <w:r w:rsidRPr="00AD137B">
        <w:rPr>
          <w:rFonts w:ascii="Consolas" w:hAnsi="Consolas"/>
          <w:sz w:val="20"/>
          <w:szCs w:val="20"/>
        </w:rPr>
        <w:t>default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, </w:t>
      </w:r>
      <w:proofErr w:type="spellStart"/>
      <w:r w:rsidRPr="00AD137B">
        <w:rPr>
          <w:rFonts w:ascii="Consolas" w:hAnsi="Consolas"/>
          <w:sz w:val="20"/>
          <w:szCs w:val="20"/>
        </w:rPr>
        <w:t>setWithSimple</w:t>
      </w:r>
      <w:proofErr w:type="spellEnd"/>
      <w:r w:rsidRPr="00AD137B">
        <w:rPr>
          <w:rFonts w:ascii="Consolas" w:hAnsi="Consolas"/>
          <w:sz w:val="20"/>
          <w:szCs w:val="20"/>
        </w:rPr>
        <w:t xml:space="preserve">, </w:t>
      </w:r>
      <w:proofErr w:type="spellStart"/>
      <w:r w:rsidRPr="00AD137B">
        <w:rPr>
          <w:rFonts w:ascii="Consolas" w:hAnsi="Consolas"/>
          <w:sz w:val="20"/>
          <w:szCs w:val="20"/>
        </w:rPr>
        <w:t>setWithComposit</w:t>
      </w:r>
      <w:proofErr w:type="spellEnd"/>
      <w:r w:rsidRPr="00AD137B">
        <w:rPr>
          <w:rFonts w:ascii="Consolas" w:hAnsi="Consolas"/>
          <w:sz w:val="20"/>
          <w:szCs w:val="20"/>
        </w:rPr>
        <w:t>;</w:t>
      </w:r>
    </w:p>
    <w:p w14:paraId="689F280C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3CD048B9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printInf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gramEnd"/>
      <w:r w:rsidRPr="00AD137B">
        <w:rPr>
          <w:rFonts w:ascii="Consolas" w:hAnsi="Consolas"/>
          <w:sz w:val="20"/>
          <w:szCs w:val="20"/>
        </w:rPr>
        <w:t>);</w:t>
      </w:r>
    </w:p>
    <w:p w14:paraId="1D82BE6C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borders = </w:t>
      </w:r>
      <w:proofErr w:type="spellStart"/>
      <w:r w:rsidRPr="00AD137B">
        <w:rPr>
          <w:rFonts w:ascii="Consolas" w:hAnsi="Consolas"/>
          <w:sz w:val="20"/>
          <w:szCs w:val="20"/>
        </w:rPr>
        <w:t>inputInf</w:t>
      </w:r>
      <w:proofErr w:type="spellEnd"/>
      <w:r w:rsidRPr="00AD137B">
        <w:rPr>
          <w:rFonts w:ascii="Consolas" w:hAnsi="Consolas"/>
          <w:sz w:val="20"/>
          <w:szCs w:val="20"/>
        </w:rPr>
        <w:t>(input);</w:t>
      </w:r>
    </w:p>
    <w:p w14:paraId="3BCFE736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default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</w:t>
      </w:r>
      <w:proofErr w:type="spellStart"/>
      <w:r w:rsidRPr="00AD137B">
        <w:rPr>
          <w:rFonts w:ascii="Consolas" w:hAnsi="Consolas"/>
          <w:sz w:val="20"/>
          <w:szCs w:val="20"/>
        </w:rPr>
        <w:t>createSetWithBorders</w:t>
      </w:r>
      <w:proofErr w:type="spellEnd"/>
      <w:r w:rsidRPr="00AD137B">
        <w:rPr>
          <w:rFonts w:ascii="Consolas" w:hAnsi="Consolas"/>
          <w:sz w:val="20"/>
          <w:szCs w:val="20"/>
        </w:rPr>
        <w:t>(borders);</w:t>
      </w:r>
    </w:p>
    <w:p w14:paraId="31E5E260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setWithSimple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</w:t>
      </w:r>
      <w:proofErr w:type="spellStart"/>
      <w:r w:rsidRPr="00AD137B">
        <w:rPr>
          <w:rFonts w:ascii="Consolas" w:hAnsi="Consolas"/>
          <w:sz w:val="20"/>
          <w:szCs w:val="20"/>
        </w:rPr>
        <w:t>getSetOfSimple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r w:rsidRPr="00AD137B">
        <w:rPr>
          <w:rFonts w:ascii="Consolas" w:hAnsi="Consolas"/>
          <w:sz w:val="20"/>
          <w:szCs w:val="20"/>
        </w:rPr>
        <w:t>defaultSet</w:t>
      </w:r>
      <w:proofErr w:type="spellEnd"/>
      <w:r w:rsidRPr="00AD137B">
        <w:rPr>
          <w:rFonts w:ascii="Consolas" w:hAnsi="Consolas"/>
          <w:sz w:val="20"/>
          <w:szCs w:val="20"/>
        </w:rPr>
        <w:t>);</w:t>
      </w:r>
    </w:p>
    <w:p w14:paraId="5B2A5BF5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AD137B">
        <w:rPr>
          <w:rFonts w:ascii="Consolas" w:hAnsi="Consolas"/>
          <w:sz w:val="20"/>
          <w:szCs w:val="20"/>
        </w:rPr>
        <w:t>setWithComposit</w:t>
      </w:r>
      <w:proofErr w:type="spellEnd"/>
      <w:r w:rsidRPr="00AD137B">
        <w:rPr>
          <w:rFonts w:ascii="Consolas" w:hAnsi="Consolas"/>
          <w:sz w:val="20"/>
          <w:szCs w:val="20"/>
        </w:rPr>
        <w:t xml:space="preserve"> =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getSetOfComposit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hAnsi="Consolas"/>
          <w:sz w:val="20"/>
          <w:szCs w:val="20"/>
        </w:rPr>
        <w:t>default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, </w:t>
      </w:r>
      <w:proofErr w:type="spellStart"/>
      <w:r w:rsidRPr="00AD137B">
        <w:rPr>
          <w:rFonts w:ascii="Consolas" w:hAnsi="Consolas"/>
          <w:sz w:val="20"/>
          <w:szCs w:val="20"/>
        </w:rPr>
        <w:t>setWithSimple</w:t>
      </w:r>
      <w:proofErr w:type="spellEnd"/>
      <w:r w:rsidRPr="00AD137B">
        <w:rPr>
          <w:rFonts w:ascii="Consolas" w:hAnsi="Consolas"/>
          <w:sz w:val="20"/>
          <w:szCs w:val="20"/>
        </w:rPr>
        <w:t>);</w:t>
      </w:r>
    </w:p>
    <w:p w14:paraId="0316B31B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outputInf</w:t>
      </w:r>
      <w:proofErr w:type="spellEnd"/>
      <w:r w:rsidRPr="00AD137B">
        <w:rPr>
          <w:rFonts w:ascii="Consolas" w:hAnsi="Consolas"/>
          <w:sz w:val="20"/>
          <w:szCs w:val="20"/>
        </w:rPr>
        <w:t>(</w:t>
      </w:r>
      <w:proofErr w:type="spellStart"/>
      <w:proofErr w:type="gramEnd"/>
      <w:r w:rsidRPr="00AD137B">
        <w:rPr>
          <w:rFonts w:ascii="Consolas" w:hAnsi="Consolas"/>
          <w:sz w:val="20"/>
          <w:szCs w:val="20"/>
        </w:rPr>
        <w:t>defaultSet</w:t>
      </w:r>
      <w:proofErr w:type="spellEnd"/>
      <w:r w:rsidRPr="00AD137B">
        <w:rPr>
          <w:rFonts w:ascii="Consolas" w:hAnsi="Consolas"/>
          <w:sz w:val="20"/>
          <w:szCs w:val="20"/>
        </w:rPr>
        <w:t xml:space="preserve">, </w:t>
      </w:r>
      <w:proofErr w:type="spellStart"/>
      <w:r w:rsidRPr="00AD137B">
        <w:rPr>
          <w:rFonts w:ascii="Consolas" w:hAnsi="Consolas"/>
          <w:sz w:val="20"/>
          <w:szCs w:val="20"/>
        </w:rPr>
        <w:t>setWithSimple</w:t>
      </w:r>
      <w:proofErr w:type="spellEnd"/>
      <w:r w:rsidRPr="00AD137B">
        <w:rPr>
          <w:rFonts w:ascii="Consolas" w:hAnsi="Consolas"/>
          <w:sz w:val="20"/>
          <w:szCs w:val="20"/>
        </w:rPr>
        <w:t xml:space="preserve">, </w:t>
      </w:r>
      <w:proofErr w:type="spellStart"/>
      <w:r w:rsidRPr="00AD137B">
        <w:rPr>
          <w:rFonts w:ascii="Consolas" w:hAnsi="Consolas"/>
          <w:sz w:val="20"/>
          <w:szCs w:val="20"/>
        </w:rPr>
        <w:t>setWithComposit</w:t>
      </w:r>
      <w:proofErr w:type="spellEnd"/>
      <w:r w:rsidRPr="00AD137B">
        <w:rPr>
          <w:rFonts w:ascii="Consolas" w:hAnsi="Consolas"/>
          <w:sz w:val="20"/>
          <w:szCs w:val="20"/>
        </w:rPr>
        <w:t>, input);</w:t>
      </w:r>
    </w:p>
    <w:p w14:paraId="18E1B1E8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</w:p>
    <w:p w14:paraId="2572D35F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    </w:t>
      </w:r>
      <w:proofErr w:type="spellStart"/>
      <w:proofErr w:type="gramStart"/>
      <w:r w:rsidRPr="00AD137B">
        <w:rPr>
          <w:rFonts w:ascii="Consolas" w:hAnsi="Consolas"/>
          <w:sz w:val="20"/>
          <w:szCs w:val="20"/>
        </w:rPr>
        <w:t>input.close</w:t>
      </w:r>
      <w:proofErr w:type="spellEnd"/>
      <w:proofErr w:type="gramEnd"/>
      <w:r w:rsidRPr="00AD137B">
        <w:rPr>
          <w:rFonts w:ascii="Consolas" w:hAnsi="Consolas"/>
          <w:sz w:val="20"/>
          <w:szCs w:val="20"/>
        </w:rPr>
        <w:t>();</w:t>
      </w:r>
    </w:p>
    <w:p w14:paraId="4123B5EF" w14:textId="77777777" w:rsidR="00AD137B" w:rsidRPr="00AD137B" w:rsidRDefault="00AD137B" w:rsidP="00AD137B">
      <w:pPr>
        <w:rPr>
          <w:rFonts w:ascii="Consolas" w:hAnsi="Consolas"/>
          <w:sz w:val="20"/>
          <w:szCs w:val="20"/>
        </w:rPr>
      </w:pPr>
      <w:r w:rsidRPr="00AD137B">
        <w:rPr>
          <w:rFonts w:ascii="Consolas" w:hAnsi="Consolas"/>
          <w:sz w:val="20"/>
          <w:szCs w:val="20"/>
        </w:rPr>
        <w:t xml:space="preserve">    }</w:t>
      </w:r>
    </w:p>
    <w:p w14:paraId="2A2991B9" w14:textId="1207642C" w:rsidR="005C4F09" w:rsidRDefault="00AD137B" w:rsidP="00AD137B">
      <w:pPr>
        <w:rPr>
          <w:rFonts w:ascii="Times New Roman" w:hAnsi="Times New Roman" w:cs="Times New Roman"/>
          <w:b/>
          <w:sz w:val="28"/>
          <w:szCs w:val="28"/>
        </w:rPr>
      </w:pPr>
      <w:r w:rsidRPr="00AD137B">
        <w:rPr>
          <w:rFonts w:ascii="Consolas" w:hAnsi="Consolas"/>
          <w:sz w:val="20"/>
          <w:szCs w:val="20"/>
        </w:rPr>
        <w:t>}</w:t>
      </w:r>
    </w:p>
    <w:p w14:paraId="21C15E66" w14:textId="5DD49C68" w:rsidR="001E4639" w:rsidRDefault="00C248E0" w:rsidP="0019536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C248E0">
        <w:rPr>
          <w:rFonts w:ascii="Times New Roman" w:hAnsi="Times New Roman" w:cs="Times New Roman"/>
          <w:b/>
          <w:sz w:val="28"/>
          <w:szCs w:val="28"/>
        </w:rPr>
        <w:t>Скриншоты</w:t>
      </w:r>
      <w:proofErr w:type="spellEnd"/>
      <w:r w:rsidRPr="00C248E0">
        <w:rPr>
          <w:rFonts w:ascii="Times New Roman" w:hAnsi="Times New Roman" w:cs="Times New Roman"/>
          <w:b/>
          <w:sz w:val="28"/>
          <w:szCs w:val="28"/>
        </w:rPr>
        <w:t>:</w:t>
      </w:r>
    </w:p>
    <w:p w14:paraId="62AB0AAD" w14:textId="77777777" w:rsidR="00D46051" w:rsidRPr="0015197A" w:rsidRDefault="00D4605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F1604BB" w14:textId="300F2325" w:rsidR="00A25449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jdgxs" w:colFirst="0" w:colLast="0"/>
      <w:bookmarkEnd w:id="0"/>
      <w:r w:rsidRPr="00C248E0">
        <w:rPr>
          <w:rFonts w:ascii="Times New Roman" w:hAnsi="Times New Roman" w:cs="Times New Roman"/>
          <w:b/>
          <w:sz w:val="28"/>
          <w:szCs w:val="28"/>
        </w:rPr>
        <w:t>Delphi:</w:t>
      </w:r>
      <w:bookmarkStart w:id="1" w:name="_wzd2cmjmp0k0" w:colFirst="0" w:colLast="0"/>
      <w:bookmarkEnd w:id="1"/>
    </w:p>
    <w:p w14:paraId="72B418A2" w14:textId="535111F6" w:rsidR="00B507FC" w:rsidRPr="00A25449" w:rsidRDefault="0021750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C77DB49" wp14:editId="2214BB78">
            <wp:extent cx="3983525" cy="2854965"/>
            <wp:effectExtent l="0" t="0" r="0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7722" cy="2872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EC189" w14:textId="19DBF89C" w:rsidR="006D49AE" w:rsidRDefault="006D49AE">
      <w:pPr>
        <w:rPr>
          <w:rFonts w:ascii="Times New Roman" w:hAnsi="Times New Roman" w:cs="Times New Roman"/>
          <w:b/>
          <w:sz w:val="28"/>
          <w:szCs w:val="28"/>
        </w:rPr>
      </w:pPr>
    </w:p>
    <w:p w14:paraId="022661F5" w14:textId="2E5CF094" w:rsidR="001E4639" w:rsidRPr="00C248E0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30j0zll" w:colFirst="0" w:colLast="0"/>
      <w:bookmarkEnd w:id="2"/>
      <w:r w:rsidRPr="00C248E0">
        <w:rPr>
          <w:rFonts w:ascii="Times New Roman" w:hAnsi="Times New Roman" w:cs="Times New Roman"/>
          <w:b/>
          <w:sz w:val="28"/>
          <w:szCs w:val="28"/>
        </w:rPr>
        <w:t>C++:</w:t>
      </w:r>
    </w:p>
    <w:p w14:paraId="2CDB5F32" w14:textId="66DD7B23" w:rsidR="00F8092B" w:rsidRDefault="00217507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8772EAF" wp14:editId="2DC64155">
            <wp:extent cx="4218915" cy="3527081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3207" cy="3530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48265B" w14:textId="2643677B" w:rsidR="006D49AE" w:rsidRPr="00C248E0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92BC146" w14:textId="74482A66" w:rsidR="00A25449" w:rsidRPr="00C248E0" w:rsidRDefault="00C248E0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1fob9te" w:colFirst="0" w:colLast="0"/>
      <w:bookmarkEnd w:id="3"/>
      <w:r w:rsidRPr="00C248E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Java:</w:t>
      </w:r>
    </w:p>
    <w:p w14:paraId="38B1036A" w14:textId="3274C287" w:rsidR="00E46731" w:rsidRDefault="00217507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" w:name="_lx9icfr2rk82" w:colFirst="0" w:colLast="0"/>
      <w:bookmarkEnd w:id="4"/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53D1D25" wp14:editId="43DE7CCF">
            <wp:extent cx="4762123" cy="4198328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3832" cy="42086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FCF1A8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BB3E2D9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7B6D617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E6F81DF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1A9652C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12E5561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CD19EC0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717F191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7B4C75D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C5CFB2E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EBB0CEE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B2E457A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AD9B56F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205EBE2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16CF045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0070F5C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1C25A7A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2716004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B112B84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FBE0212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5239015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977A69A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C582F02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12A4CB1" w14:textId="5E3F4573" w:rsidR="00232705" w:rsidRPr="00E46731" w:rsidRDefault="00715DE4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proofErr w:type="spellEnd"/>
      <w:r w:rsidRPr="00B507FC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449BC6A0" w14:textId="19297089" w:rsidR="00232705" w:rsidRDefault="009C6557" w:rsidP="00DB05BF">
      <w:r>
        <w:object w:dxaOrig="10501" w:dyaOrig="16201" w14:anchorId="448F76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60pt;height:709.5pt" o:ole="">
            <v:imagedata r:id="rId8" o:title=""/>
          </v:shape>
          <o:OLEObject Type="Embed" ProgID="Visio.Drawing.15" ShapeID="_x0000_i1041" DrawAspect="Content" ObjectID="_1761399268" r:id="rId9"/>
        </w:object>
      </w:r>
    </w:p>
    <w:p w14:paraId="65CF089D" w14:textId="073E305F" w:rsidR="009C6557" w:rsidRDefault="009C6557" w:rsidP="00DB05BF">
      <w:r>
        <w:object w:dxaOrig="10771" w:dyaOrig="15631" w14:anchorId="023914D4">
          <v:shape id="_x0000_i1043" type="#_x0000_t75" style="width:481.5pt;height:698.5pt" o:ole="">
            <v:imagedata r:id="rId10" o:title=""/>
          </v:shape>
          <o:OLEObject Type="Embed" ProgID="Visio.Drawing.15" ShapeID="_x0000_i1043" DrawAspect="Content" ObjectID="_1761399269" r:id="rId11"/>
        </w:object>
      </w:r>
    </w:p>
    <w:p w14:paraId="77D2629B" w14:textId="5D1DDA0E" w:rsidR="009C6557" w:rsidRDefault="009C6557" w:rsidP="00DB05BF"/>
    <w:p w14:paraId="5D432DC4" w14:textId="753F9A82" w:rsidR="009C6557" w:rsidRDefault="009C6557" w:rsidP="00DB05BF"/>
    <w:p w14:paraId="2417530E" w14:textId="4350E4B5" w:rsidR="009C6557" w:rsidRDefault="009C6557" w:rsidP="00DB05BF">
      <w:r>
        <w:object w:dxaOrig="10431" w:dyaOrig="11391" w14:anchorId="5E2D7793">
          <v:shape id="_x0000_i1046" type="#_x0000_t75" style="width:481.5pt;height:525.5pt" o:ole="">
            <v:imagedata r:id="rId12" o:title=""/>
          </v:shape>
          <o:OLEObject Type="Embed" ProgID="Visio.Drawing.15" ShapeID="_x0000_i1046" DrawAspect="Content" ObjectID="_1761399270" r:id="rId13"/>
        </w:object>
      </w:r>
    </w:p>
    <w:sectPr w:rsidR="009C6557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2AFF" w:usb1="C000F9FB" w:usb2="00040028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D27E84"/>
    <w:multiLevelType w:val="hybridMultilevel"/>
    <w:tmpl w:val="124EBC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57A6F"/>
    <w:rsid w:val="000A4EA5"/>
    <w:rsid w:val="000C07BD"/>
    <w:rsid w:val="000F69C2"/>
    <w:rsid w:val="00105F82"/>
    <w:rsid w:val="001263F7"/>
    <w:rsid w:val="0015197A"/>
    <w:rsid w:val="0018105E"/>
    <w:rsid w:val="00195361"/>
    <w:rsid w:val="001A2EEE"/>
    <w:rsid w:val="001C186F"/>
    <w:rsid w:val="001C4E7B"/>
    <w:rsid w:val="001E4639"/>
    <w:rsid w:val="00217507"/>
    <w:rsid w:val="00232705"/>
    <w:rsid w:val="002357C5"/>
    <w:rsid w:val="00273681"/>
    <w:rsid w:val="002A7919"/>
    <w:rsid w:val="002D43BF"/>
    <w:rsid w:val="002E34D0"/>
    <w:rsid w:val="00313B35"/>
    <w:rsid w:val="00313E4F"/>
    <w:rsid w:val="00325C98"/>
    <w:rsid w:val="003A30C6"/>
    <w:rsid w:val="003E7FD0"/>
    <w:rsid w:val="003F39BF"/>
    <w:rsid w:val="00431B0F"/>
    <w:rsid w:val="0043406D"/>
    <w:rsid w:val="0050114C"/>
    <w:rsid w:val="00502281"/>
    <w:rsid w:val="005C4F09"/>
    <w:rsid w:val="00631EE9"/>
    <w:rsid w:val="00637341"/>
    <w:rsid w:val="006579E7"/>
    <w:rsid w:val="006710C3"/>
    <w:rsid w:val="00673CC1"/>
    <w:rsid w:val="00676AFE"/>
    <w:rsid w:val="006B6D47"/>
    <w:rsid w:val="006B7129"/>
    <w:rsid w:val="006D49AE"/>
    <w:rsid w:val="006E35BA"/>
    <w:rsid w:val="00715DE4"/>
    <w:rsid w:val="00736A56"/>
    <w:rsid w:val="00755DD7"/>
    <w:rsid w:val="00762015"/>
    <w:rsid w:val="007B6892"/>
    <w:rsid w:val="007C47DF"/>
    <w:rsid w:val="007D668B"/>
    <w:rsid w:val="007F0B47"/>
    <w:rsid w:val="008101A1"/>
    <w:rsid w:val="008333F9"/>
    <w:rsid w:val="0088589F"/>
    <w:rsid w:val="00892318"/>
    <w:rsid w:val="0092184A"/>
    <w:rsid w:val="0093613F"/>
    <w:rsid w:val="009A777E"/>
    <w:rsid w:val="009C6557"/>
    <w:rsid w:val="009F196C"/>
    <w:rsid w:val="00A1418A"/>
    <w:rsid w:val="00A17B42"/>
    <w:rsid w:val="00A25449"/>
    <w:rsid w:val="00A52098"/>
    <w:rsid w:val="00A61C37"/>
    <w:rsid w:val="00A67FC8"/>
    <w:rsid w:val="00A82F2B"/>
    <w:rsid w:val="00A85D6D"/>
    <w:rsid w:val="00AD137B"/>
    <w:rsid w:val="00B04C26"/>
    <w:rsid w:val="00B0643D"/>
    <w:rsid w:val="00B22B3A"/>
    <w:rsid w:val="00B507FC"/>
    <w:rsid w:val="00B93951"/>
    <w:rsid w:val="00BA4C44"/>
    <w:rsid w:val="00C04BED"/>
    <w:rsid w:val="00C06326"/>
    <w:rsid w:val="00C10D56"/>
    <w:rsid w:val="00C1483A"/>
    <w:rsid w:val="00C248E0"/>
    <w:rsid w:val="00C859CD"/>
    <w:rsid w:val="00CA69CD"/>
    <w:rsid w:val="00CC2013"/>
    <w:rsid w:val="00CC7B1A"/>
    <w:rsid w:val="00CD202E"/>
    <w:rsid w:val="00D01980"/>
    <w:rsid w:val="00D451BF"/>
    <w:rsid w:val="00D46051"/>
    <w:rsid w:val="00D47817"/>
    <w:rsid w:val="00D712E2"/>
    <w:rsid w:val="00D946EA"/>
    <w:rsid w:val="00DB05BF"/>
    <w:rsid w:val="00DB5C4D"/>
    <w:rsid w:val="00DC047E"/>
    <w:rsid w:val="00DD4506"/>
    <w:rsid w:val="00DD6B93"/>
    <w:rsid w:val="00E46731"/>
    <w:rsid w:val="00E72BAC"/>
    <w:rsid w:val="00E9155C"/>
    <w:rsid w:val="00EB20B3"/>
    <w:rsid w:val="00EF2E12"/>
    <w:rsid w:val="00EF5945"/>
    <w:rsid w:val="00F10EC7"/>
    <w:rsid w:val="00F3583B"/>
    <w:rsid w:val="00F7010E"/>
    <w:rsid w:val="00F8092B"/>
    <w:rsid w:val="00FD268C"/>
    <w:rsid w:val="00FE3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  <w:style w:type="paragraph" w:styleId="a6">
    <w:name w:val="Plain Text"/>
    <w:basedOn w:val="a"/>
    <w:link w:val="a7"/>
    <w:semiHidden/>
    <w:unhideWhenUsed/>
    <w:rsid w:val="009F196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7">
    <w:name w:val="Текст Знак"/>
    <w:basedOn w:val="a0"/>
    <w:link w:val="a6"/>
    <w:semiHidden/>
    <w:rsid w:val="009F196C"/>
    <w:rPr>
      <w:rFonts w:ascii="Courier New" w:eastAsia="Times New Roman" w:hAnsi="Courier New" w:cs="Times New Roman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6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2</TotalTime>
  <Pages>24</Pages>
  <Words>4611</Words>
  <Characters>26286</Characters>
  <Application>Microsoft Office Word</Application>
  <DocSecurity>0</DocSecurity>
  <Lines>219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8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23</cp:revision>
  <dcterms:created xsi:type="dcterms:W3CDTF">2023-10-22T19:11:00Z</dcterms:created>
  <dcterms:modified xsi:type="dcterms:W3CDTF">2023-11-13T13:48:00Z</dcterms:modified>
</cp:coreProperties>
</file>